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D3DCD4" w14:textId="0F961390" w:rsidR="00D24405" w:rsidRPr="00B23679" w:rsidRDefault="00B370D4" w:rsidP="00500C3A">
      <w:pPr>
        <w:spacing w:afterLines="200" w:after="624" w:line="360" w:lineRule="auto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移动端</w:t>
      </w:r>
      <w:r>
        <w:rPr>
          <w:sz w:val="32"/>
          <w:szCs w:val="32"/>
        </w:rPr>
        <w:t>后援团二期</w:t>
      </w:r>
      <w:r w:rsidR="00B23679" w:rsidRPr="00B23679">
        <w:rPr>
          <w:rFonts w:hint="eastAsia"/>
          <w:sz w:val="32"/>
          <w:szCs w:val="32"/>
        </w:rPr>
        <w:t>执行案</w:t>
      </w: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081"/>
        <w:gridCol w:w="1521"/>
        <w:gridCol w:w="4400"/>
        <w:gridCol w:w="1284"/>
      </w:tblGrid>
      <w:tr w:rsidR="00BA3C43" w14:paraId="32F5EF26" w14:textId="77777777" w:rsidTr="00D244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2ACB6504" w14:textId="77777777" w:rsidR="00BA3C43" w:rsidRDefault="00BA3C43" w:rsidP="00500C3A">
            <w:pPr>
              <w:spacing w:line="360" w:lineRule="auto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559" w:type="dxa"/>
          </w:tcPr>
          <w:p w14:paraId="57EF268A" w14:textId="77777777" w:rsidR="00BA3C43" w:rsidRDefault="00BA3C43" w:rsidP="00500C3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时间</w:t>
            </w:r>
          </w:p>
        </w:tc>
        <w:tc>
          <w:tcPr>
            <w:tcW w:w="4536" w:type="dxa"/>
          </w:tcPr>
          <w:p w14:paraId="0CA65F0B" w14:textId="77777777" w:rsidR="00BA3C43" w:rsidRDefault="00BA3C43" w:rsidP="00500C3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内容</w:t>
            </w:r>
          </w:p>
        </w:tc>
        <w:tc>
          <w:tcPr>
            <w:tcW w:w="1326" w:type="dxa"/>
          </w:tcPr>
          <w:p w14:paraId="6598D37A" w14:textId="77777777" w:rsidR="00BA3C43" w:rsidRDefault="00BA3C43" w:rsidP="00500C3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人</w:t>
            </w:r>
          </w:p>
        </w:tc>
      </w:tr>
      <w:tr w:rsidR="00D363B9" w14:paraId="38D7FCC3" w14:textId="77777777" w:rsidTr="00D244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2AE8B0F7" w14:textId="51088EA5" w:rsidR="00D363B9" w:rsidRDefault="00D363B9" w:rsidP="00D363B9">
            <w:pPr>
              <w:spacing w:line="360" w:lineRule="auto"/>
              <w:jc w:val="left"/>
            </w:pPr>
            <w:r>
              <w:rPr>
                <w:rFonts w:hint="eastAsia"/>
              </w:rPr>
              <w:t>V1.0</w:t>
            </w:r>
          </w:p>
        </w:tc>
        <w:tc>
          <w:tcPr>
            <w:tcW w:w="1559" w:type="dxa"/>
          </w:tcPr>
          <w:p w14:paraId="3BD9BAD7" w14:textId="251AF68B" w:rsidR="00D363B9" w:rsidRDefault="00D363B9" w:rsidP="00D363B9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26</w:t>
            </w:r>
          </w:p>
        </w:tc>
        <w:tc>
          <w:tcPr>
            <w:tcW w:w="4536" w:type="dxa"/>
          </w:tcPr>
          <w:p w14:paraId="06278569" w14:textId="09D3BDB1" w:rsidR="00D363B9" w:rsidRDefault="00D363B9" w:rsidP="00D363B9">
            <w:pPr>
              <w:pStyle w:val="a5"/>
              <w:numPr>
                <w:ilvl w:val="0"/>
                <w:numId w:val="36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援团</w:t>
            </w:r>
            <w:r>
              <w:t>搜索界面修改</w:t>
            </w:r>
            <w:r w:rsidR="004C52EC">
              <w:rPr>
                <w:rFonts w:hint="eastAsia"/>
              </w:rPr>
              <w:t>，</w:t>
            </w:r>
            <w:r w:rsidR="004C52EC">
              <w:t>文档</w:t>
            </w:r>
            <w:r w:rsidR="004C52EC">
              <w:rPr>
                <w:rFonts w:hint="eastAsia"/>
              </w:rPr>
              <w:t>3.3.2</w:t>
            </w:r>
          </w:p>
          <w:p w14:paraId="615481AC" w14:textId="77777777" w:rsidR="00D363B9" w:rsidRDefault="00534E51" w:rsidP="00715928">
            <w:pPr>
              <w:pStyle w:val="a5"/>
              <w:numPr>
                <w:ilvl w:val="0"/>
                <w:numId w:val="36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退出后援团按钮</w:t>
            </w:r>
            <w:r w:rsidR="00083F18">
              <w:rPr>
                <w:rFonts w:hint="eastAsia"/>
              </w:rPr>
              <w:t>，</w:t>
            </w:r>
            <w:r w:rsidR="00083F18">
              <w:t>增加</w:t>
            </w:r>
            <w:r w:rsidR="00083F18">
              <w:rPr>
                <w:rFonts w:hint="eastAsia"/>
              </w:rPr>
              <w:t>团长点击后</w:t>
            </w:r>
            <w:r w:rsidR="00083F18">
              <w:t>说明</w:t>
            </w:r>
            <w:r w:rsidR="004C52EC">
              <w:rPr>
                <w:rFonts w:hint="eastAsia"/>
              </w:rPr>
              <w:t>，</w:t>
            </w:r>
            <w:r w:rsidR="004C52EC">
              <w:t>文档</w:t>
            </w:r>
            <w:r w:rsidR="004C52EC">
              <w:rPr>
                <w:rFonts w:hint="eastAsia"/>
              </w:rPr>
              <w:t>3.4.1</w:t>
            </w:r>
          </w:p>
          <w:p w14:paraId="2AE18C0B" w14:textId="54976121" w:rsidR="00083F18" w:rsidRDefault="00083F18" w:rsidP="00715928">
            <w:pPr>
              <w:pStyle w:val="a5"/>
              <w:numPr>
                <w:ilvl w:val="0"/>
                <w:numId w:val="36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提示消息顺序</w:t>
            </w:r>
            <w:r>
              <w:t>说明，文档</w:t>
            </w:r>
            <w:r>
              <w:rPr>
                <w:rFonts w:hint="eastAsia"/>
              </w:rPr>
              <w:t>3.6</w:t>
            </w:r>
          </w:p>
        </w:tc>
        <w:tc>
          <w:tcPr>
            <w:tcW w:w="1326" w:type="dxa"/>
          </w:tcPr>
          <w:p w14:paraId="29C655D8" w14:textId="1258A334" w:rsidR="00D363B9" w:rsidRDefault="00D363B9" w:rsidP="00D363B9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  <w:tr w:rsidR="003207E5" w14:paraId="7E90932E" w14:textId="77777777" w:rsidTr="00D244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290DA373" w14:textId="2E773FE4" w:rsidR="003207E5" w:rsidRDefault="003207E5" w:rsidP="003207E5">
            <w:pPr>
              <w:spacing w:line="360" w:lineRule="auto"/>
              <w:jc w:val="left"/>
            </w:pPr>
            <w:r>
              <w:rPr>
                <w:rFonts w:hint="eastAsia"/>
              </w:rPr>
              <w:t>V</w:t>
            </w:r>
            <w:r>
              <w:t>0.4</w:t>
            </w:r>
          </w:p>
        </w:tc>
        <w:tc>
          <w:tcPr>
            <w:tcW w:w="1559" w:type="dxa"/>
          </w:tcPr>
          <w:p w14:paraId="0B4449D9" w14:textId="09BCAEFA" w:rsidR="003207E5" w:rsidRDefault="003207E5" w:rsidP="003207E5">
            <w:pPr>
              <w:spacing w:line="360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12</w:t>
            </w:r>
          </w:p>
        </w:tc>
        <w:tc>
          <w:tcPr>
            <w:tcW w:w="4536" w:type="dxa"/>
          </w:tcPr>
          <w:p w14:paraId="55D1BFDB" w14:textId="0DBE1CAA" w:rsidR="003207E5" w:rsidRDefault="003207E5" w:rsidP="003207E5">
            <w:pPr>
              <w:spacing w:line="360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后援团相关</w:t>
            </w:r>
            <w:r>
              <w:t>提示框弹出顺序，文档</w:t>
            </w:r>
            <w:r>
              <w:rPr>
                <w:rFonts w:hint="eastAsia"/>
              </w:rPr>
              <w:t>3.6</w:t>
            </w:r>
          </w:p>
        </w:tc>
        <w:tc>
          <w:tcPr>
            <w:tcW w:w="1326" w:type="dxa"/>
          </w:tcPr>
          <w:p w14:paraId="6ABA0CF9" w14:textId="6A7B81B4" w:rsidR="003207E5" w:rsidRDefault="003207E5" w:rsidP="003207E5">
            <w:pPr>
              <w:spacing w:line="360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  <w:tr w:rsidR="005459AF" w14:paraId="6F7E9FB1" w14:textId="77777777" w:rsidTr="00D244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199BD63F" w14:textId="3863ED20" w:rsidR="005459AF" w:rsidRDefault="005459AF" w:rsidP="003207E5">
            <w:pPr>
              <w:spacing w:line="360" w:lineRule="auto"/>
              <w:jc w:val="left"/>
            </w:pPr>
            <w:r>
              <w:rPr>
                <w:rFonts w:hint="eastAsia"/>
              </w:rPr>
              <w:t>V</w:t>
            </w:r>
            <w:r>
              <w:t>0.3</w:t>
            </w:r>
          </w:p>
        </w:tc>
        <w:tc>
          <w:tcPr>
            <w:tcW w:w="1559" w:type="dxa"/>
          </w:tcPr>
          <w:p w14:paraId="0A76FA1E" w14:textId="280DBCBD" w:rsidR="005459AF" w:rsidRDefault="005459AF" w:rsidP="003207E5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11</w:t>
            </w:r>
          </w:p>
        </w:tc>
        <w:tc>
          <w:tcPr>
            <w:tcW w:w="4536" w:type="dxa"/>
          </w:tcPr>
          <w:p w14:paraId="78378C3C" w14:textId="060BC28D" w:rsidR="005459AF" w:rsidRDefault="005459AF" w:rsidP="003207E5">
            <w:pPr>
              <w:pStyle w:val="a5"/>
              <w:numPr>
                <w:ilvl w:val="0"/>
                <w:numId w:val="32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I</w:t>
            </w:r>
            <w:r>
              <w:t>流程图</w:t>
            </w:r>
            <w:r>
              <w:rPr>
                <w:rFonts w:hint="eastAsia"/>
              </w:rPr>
              <w:t>，</w:t>
            </w:r>
            <w:r>
              <w:t>文档</w:t>
            </w:r>
            <w:r>
              <w:rPr>
                <w:rFonts w:hint="eastAsia"/>
              </w:rPr>
              <w:t>3.1</w:t>
            </w:r>
          </w:p>
          <w:p w14:paraId="11661277" w14:textId="177B897A" w:rsidR="003207E5" w:rsidRDefault="0049630C" w:rsidP="003207E5">
            <w:pPr>
              <w:pStyle w:val="a5"/>
              <w:numPr>
                <w:ilvl w:val="0"/>
                <w:numId w:val="32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团长传位操作补充</w:t>
            </w:r>
            <w:r>
              <w:t>，文档</w:t>
            </w:r>
            <w:r>
              <w:rPr>
                <w:rFonts w:hint="eastAsia"/>
              </w:rPr>
              <w:t>3.4.2</w:t>
            </w:r>
            <w:r>
              <w:t>.</w:t>
            </w:r>
            <w:r>
              <w:rPr>
                <w:rFonts w:hint="eastAsia"/>
              </w:rPr>
              <w:t>7</w:t>
            </w:r>
          </w:p>
        </w:tc>
        <w:tc>
          <w:tcPr>
            <w:tcW w:w="1326" w:type="dxa"/>
          </w:tcPr>
          <w:p w14:paraId="13DF103D" w14:textId="001411CE" w:rsidR="005459AF" w:rsidRDefault="005459AF" w:rsidP="003207E5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  <w:tr w:rsidR="005459AF" w14:paraId="3CDA075C" w14:textId="77777777" w:rsidTr="00D244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3ADB569D" w14:textId="5C6AF360" w:rsidR="005459AF" w:rsidRDefault="005459AF" w:rsidP="003207E5">
            <w:pPr>
              <w:spacing w:line="360" w:lineRule="auto"/>
              <w:jc w:val="left"/>
            </w:pPr>
            <w:r>
              <w:rPr>
                <w:rFonts w:hint="eastAsia"/>
              </w:rPr>
              <w:t>V</w:t>
            </w:r>
            <w:r>
              <w:t>0.2</w:t>
            </w:r>
          </w:p>
        </w:tc>
        <w:tc>
          <w:tcPr>
            <w:tcW w:w="1559" w:type="dxa"/>
          </w:tcPr>
          <w:p w14:paraId="0B969390" w14:textId="670454F0" w:rsidR="005459AF" w:rsidRDefault="005459AF" w:rsidP="003207E5">
            <w:pPr>
              <w:spacing w:line="360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9</w:t>
            </w:r>
          </w:p>
        </w:tc>
        <w:tc>
          <w:tcPr>
            <w:tcW w:w="4536" w:type="dxa"/>
          </w:tcPr>
          <w:p w14:paraId="548762BD" w14:textId="0617A49B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后援团消耗钻石配置同</w:t>
            </w:r>
            <w:r>
              <w:t>PC</w:t>
            </w:r>
            <w:r>
              <w:rPr>
                <w:rFonts w:hint="eastAsia"/>
              </w:rPr>
              <w:t>端，</w:t>
            </w:r>
            <w:r>
              <w:t>文档</w:t>
            </w:r>
            <w:r>
              <w:rPr>
                <w:rFonts w:hint="eastAsia"/>
              </w:rPr>
              <w:t>2.1.1</w:t>
            </w:r>
            <w:r>
              <w:t>&amp;2.1.2</w:t>
            </w:r>
          </w:p>
          <w:p w14:paraId="40E0B3F2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UI</w:t>
            </w:r>
            <w:r>
              <w:t>流程图</w:t>
            </w:r>
          </w:p>
          <w:p w14:paraId="0397224D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个人</w:t>
            </w:r>
            <w:r>
              <w:t>名片入口</w:t>
            </w:r>
            <w:r>
              <w:rPr>
                <w:rFonts w:hint="eastAsia"/>
              </w:rPr>
              <w:t>补充</w:t>
            </w:r>
            <w:r>
              <w:t>，</w:t>
            </w:r>
            <w:r>
              <w:rPr>
                <w:rFonts w:hint="eastAsia"/>
              </w:rPr>
              <w:t>文档</w:t>
            </w:r>
            <w:r>
              <w:rPr>
                <w:rFonts w:hint="eastAsia"/>
              </w:rPr>
              <w:t>3.2.2</w:t>
            </w:r>
          </w:p>
          <w:p w14:paraId="35A34E08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后援团</w:t>
            </w:r>
            <w:r>
              <w:t>列表排序规则，文档</w:t>
            </w:r>
            <w:r>
              <w:rPr>
                <w:rFonts w:hint="eastAsia"/>
              </w:rPr>
              <w:t>3.3</w:t>
            </w:r>
          </w:p>
          <w:p w14:paraId="219CA215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搜索页面</w:t>
            </w:r>
            <w:r>
              <w:t>显示规则，文档</w:t>
            </w:r>
            <w:r>
              <w:rPr>
                <w:rFonts w:hint="eastAsia"/>
              </w:rPr>
              <w:t>3.3.2</w:t>
            </w:r>
          </w:p>
          <w:p w14:paraId="26098A68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创建舞团时</w:t>
            </w:r>
            <w:r>
              <w:t>，字数限度说明</w:t>
            </w:r>
            <w:r>
              <w:rPr>
                <w:rFonts w:hint="eastAsia"/>
              </w:rPr>
              <w:t>，</w:t>
            </w:r>
            <w:r>
              <w:t>文档</w:t>
            </w:r>
            <w:r>
              <w:rPr>
                <w:rFonts w:hint="eastAsia"/>
              </w:rPr>
              <w:t>3.3.3</w:t>
            </w:r>
          </w:p>
          <w:p w14:paraId="793B0014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修改</w:t>
            </w:r>
            <w:r>
              <w:t>我的后援团界面</w:t>
            </w:r>
            <w:r>
              <w:rPr>
                <w:rFonts w:hint="eastAsia"/>
              </w:rPr>
              <w:t>样式</w:t>
            </w:r>
            <w:r>
              <w:t>，文档</w:t>
            </w:r>
            <w:r>
              <w:rPr>
                <w:rFonts w:hint="eastAsia"/>
              </w:rPr>
              <w:t>3.4</w:t>
            </w:r>
          </w:p>
          <w:p w14:paraId="0ECCAED0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后援团邀请，</w:t>
            </w:r>
            <w:r>
              <w:t>发送方接受反馈</w:t>
            </w:r>
            <w:r>
              <w:rPr>
                <w:rFonts w:hint="eastAsia"/>
              </w:rPr>
              <w:t>规则</w:t>
            </w:r>
            <w:r>
              <w:t>，文档</w:t>
            </w:r>
            <w:r>
              <w:rPr>
                <w:rFonts w:hint="eastAsia"/>
              </w:rPr>
              <w:t>3.5.3</w:t>
            </w:r>
          </w:p>
          <w:p w14:paraId="62596C8B" w14:textId="3142CFFF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后援团解散提示</w:t>
            </w:r>
            <w:r>
              <w:t>消息</w:t>
            </w:r>
            <w:r>
              <w:rPr>
                <w:rFonts w:hint="eastAsia"/>
              </w:rPr>
              <w:t>以及接收</w:t>
            </w:r>
            <w:r>
              <w:t>规则，文档</w:t>
            </w:r>
            <w:r>
              <w:rPr>
                <w:rFonts w:hint="eastAsia"/>
              </w:rPr>
              <w:t>3.4.2.7</w:t>
            </w:r>
          </w:p>
          <w:p w14:paraId="2AA7BC94" w14:textId="1569BA3F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后援团</w:t>
            </w:r>
            <w:r>
              <w:t>送礼界面</w:t>
            </w:r>
            <w:r>
              <w:rPr>
                <w:rFonts w:hint="eastAsia"/>
              </w:rPr>
              <w:t>，</w:t>
            </w:r>
            <w:r>
              <w:t>文档</w:t>
            </w:r>
            <w:r>
              <w:rPr>
                <w:rFonts w:hint="eastAsia"/>
              </w:rPr>
              <w:t>3.6</w:t>
            </w:r>
          </w:p>
        </w:tc>
        <w:tc>
          <w:tcPr>
            <w:tcW w:w="1326" w:type="dxa"/>
          </w:tcPr>
          <w:p w14:paraId="7FFA3541" w14:textId="1CFBB81F" w:rsidR="005459AF" w:rsidRDefault="005459AF" w:rsidP="003207E5">
            <w:pPr>
              <w:spacing w:line="360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  <w:tr w:rsidR="005459AF" w14:paraId="1005CD88" w14:textId="77777777" w:rsidTr="00D244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1FE45A00" w14:textId="5D5B2273" w:rsidR="005459AF" w:rsidRDefault="005459AF" w:rsidP="005459AF">
            <w:pPr>
              <w:spacing w:line="360" w:lineRule="auto"/>
            </w:pPr>
            <w:r>
              <w:rPr>
                <w:rFonts w:hint="eastAsia"/>
              </w:rPr>
              <w:t>V0.1</w:t>
            </w:r>
          </w:p>
        </w:tc>
        <w:tc>
          <w:tcPr>
            <w:tcW w:w="1559" w:type="dxa"/>
          </w:tcPr>
          <w:p w14:paraId="165D79A2" w14:textId="77777777" w:rsidR="005459AF" w:rsidRDefault="005459AF" w:rsidP="005459A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3</w:t>
            </w:r>
          </w:p>
        </w:tc>
        <w:tc>
          <w:tcPr>
            <w:tcW w:w="4536" w:type="dxa"/>
          </w:tcPr>
          <w:p w14:paraId="1B100835" w14:textId="77777777" w:rsidR="005459AF" w:rsidRDefault="005459AF" w:rsidP="005459A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6" w:type="dxa"/>
          </w:tcPr>
          <w:p w14:paraId="51179040" w14:textId="77777777" w:rsidR="005459AF" w:rsidRDefault="005459AF" w:rsidP="005459A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</w:tbl>
    <w:p w14:paraId="49AA8B8F" w14:textId="77777777" w:rsidR="00BA3C43" w:rsidRDefault="00BA3C43" w:rsidP="00500C3A">
      <w:pPr>
        <w:spacing w:line="360" w:lineRule="auto"/>
      </w:pPr>
    </w:p>
    <w:p w14:paraId="2EB8CCC9" w14:textId="77777777" w:rsidR="00B23679" w:rsidRDefault="00B96781" w:rsidP="00500C3A">
      <w:pPr>
        <w:pStyle w:val="1"/>
        <w:spacing w:line="360" w:lineRule="auto"/>
      </w:pPr>
      <w:r>
        <w:rPr>
          <w:rFonts w:hint="eastAsia"/>
        </w:rPr>
        <w:t>概述</w:t>
      </w:r>
    </w:p>
    <w:p w14:paraId="0294FAB6" w14:textId="77777777" w:rsidR="00DE1CF3" w:rsidRDefault="00DE1CF3" w:rsidP="00500C3A">
      <w:pPr>
        <w:pStyle w:val="2"/>
        <w:spacing w:line="360" w:lineRule="auto"/>
      </w:pPr>
      <w:r>
        <w:rPr>
          <w:rFonts w:hint="eastAsia"/>
        </w:rPr>
        <w:t>设计目的</w:t>
      </w:r>
    </w:p>
    <w:p w14:paraId="2862DABB" w14:textId="77777777" w:rsidR="00DE1CF3" w:rsidRDefault="00DD53A3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lastRenderedPageBreak/>
        <w:t>同步</w:t>
      </w:r>
      <w:r>
        <w:t>PC</w:t>
      </w:r>
      <w:r>
        <w:rPr>
          <w:rFonts w:hint="eastAsia"/>
        </w:rPr>
        <w:t>端小窝中的“后援团”</w:t>
      </w:r>
      <w:r>
        <w:t>功能</w:t>
      </w:r>
      <w:r>
        <w:rPr>
          <w:rFonts w:hint="eastAsia"/>
        </w:rPr>
        <w:t>，刺激和加强玩家</w:t>
      </w:r>
      <w:r>
        <w:t>间的交互关系，强化主播和玩家间的联系</w:t>
      </w:r>
    </w:p>
    <w:p w14:paraId="736DFDC4" w14:textId="77777777" w:rsidR="00DE1CF3" w:rsidRDefault="00DE1CF3" w:rsidP="00500C3A">
      <w:pPr>
        <w:pStyle w:val="2"/>
        <w:spacing w:line="360" w:lineRule="auto"/>
      </w:pPr>
      <w:r>
        <w:rPr>
          <w:rFonts w:hint="eastAsia"/>
        </w:rPr>
        <w:t>设计重点</w:t>
      </w:r>
    </w:p>
    <w:p w14:paraId="5DAD4422" w14:textId="2AB1D5E3" w:rsidR="003E66C2" w:rsidRDefault="003E66C2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除</w:t>
      </w:r>
      <w:r>
        <w:t>玩家的个人名片</w:t>
      </w:r>
      <w:r>
        <w:rPr>
          <w:rFonts w:hint="eastAsia"/>
        </w:rPr>
        <w:t>上</w:t>
      </w:r>
      <w:r>
        <w:t>后援团的</w:t>
      </w:r>
      <w:r>
        <w:rPr>
          <w:rFonts w:hint="eastAsia"/>
        </w:rPr>
        <w:t>“查看”</w:t>
      </w:r>
      <w:r>
        <w:t>按钮</w:t>
      </w:r>
      <w:r>
        <w:rPr>
          <w:rFonts w:hint="eastAsia"/>
        </w:rPr>
        <w:t>外</w:t>
      </w:r>
      <w:r>
        <w:t>，</w:t>
      </w:r>
      <w:r>
        <w:rPr>
          <w:rFonts w:hint="eastAsia"/>
        </w:rPr>
        <w:t>在</w:t>
      </w:r>
      <w:r>
        <w:t>视频房间新增</w:t>
      </w:r>
      <w:r>
        <w:rPr>
          <w:rFonts w:hint="eastAsia"/>
        </w:rPr>
        <w:t>“后援团”入口，</w:t>
      </w:r>
      <w:r>
        <w:t>也可以进入</w:t>
      </w:r>
      <w:r w:rsidR="00C354C7">
        <w:rPr>
          <w:rFonts w:hint="eastAsia"/>
        </w:rPr>
        <w:t>对应</w:t>
      </w:r>
      <w:r>
        <w:t>的后援团界面</w:t>
      </w:r>
    </w:p>
    <w:p w14:paraId="5B1BB6F9" w14:textId="77777777" w:rsidR="004F0EFF" w:rsidRPr="004F0EFF" w:rsidRDefault="004F0EF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4F0EFF">
        <w:rPr>
          <w:rFonts w:hint="eastAsia"/>
        </w:rPr>
        <w:t>后援团</w:t>
      </w:r>
      <w:r w:rsidRPr="004F0EFF">
        <w:t>的基础功能</w:t>
      </w:r>
      <w:r>
        <w:rPr>
          <w:rFonts w:hint="eastAsia"/>
        </w:rPr>
        <w:t>：</w:t>
      </w:r>
    </w:p>
    <w:p w14:paraId="51475A81" w14:textId="77777777" w:rsidR="004F0EFF" w:rsidRDefault="004F0EFF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创建、加入、退出、</w:t>
      </w:r>
      <w:r>
        <w:t>解散、管理后援团</w:t>
      </w:r>
    </w:p>
    <w:p w14:paraId="3967DDDB" w14:textId="77777777" w:rsidR="004F0EFF" w:rsidRPr="004F0EFF" w:rsidRDefault="004F0EF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4F0EFF">
        <w:rPr>
          <w:rFonts w:hint="eastAsia"/>
        </w:rPr>
        <w:t>后援团</w:t>
      </w:r>
      <w:r w:rsidRPr="004F0EFF">
        <w:t>交互</w:t>
      </w:r>
      <w:r>
        <w:rPr>
          <w:rFonts w:hint="eastAsia"/>
        </w:rPr>
        <w:t>：</w:t>
      </w:r>
      <w:r w:rsidR="002F6277">
        <w:rPr>
          <w:rFonts w:hint="eastAsia"/>
        </w:rPr>
        <w:t>助威</w:t>
      </w:r>
    </w:p>
    <w:p w14:paraId="60B6EFFA" w14:textId="77777777" w:rsidR="00DE1CF3" w:rsidRDefault="004F0EF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4F0EFF">
        <w:rPr>
          <w:rFonts w:hint="eastAsia"/>
        </w:rPr>
        <w:t>后援团</w:t>
      </w:r>
      <w:r w:rsidRPr="004F0EFF">
        <w:t>礼物</w:t>
      </w:r>
    </w:p>
    <w:p w14:paraId="6521265B" w14:textId="77777777" w:rsidR="00DE1CF3" w:rsidRDefault="00F51C50" w:rsidP="00B370D4">
      <w:pPr>
        <w:pStyle w:val="1"/>
      </w:pPr>
      <w:r>
        <w:rPr>
          <w:rFonts w:hint="eastAsia"/>
        </w:rPr>
        <w:t>后援团</w:t>
      </w:r>
    </w:p>
    <w:p w14:paraId="43C95769" w14:textId="77777777" w:rsidR="00F51C50" w:rsidRDefault="00F51C50" w:rsidP="00F51C50">
      <w:pPr>
        <w:pStyle w:val="2"/>
      </w:pPr>
      <w:r>
        <w:rPr>
          <w:rFonts w:hint="eastAsia"/>
        </w:rPr>
        <w:t>后援团</w:t>
      </w:r>
      <w:r>
        <w:t>基础功能</w:t>
      </w:r>
    </w:p>
    <w:p w14:paraId="1E2B35A2" w14:textId="77777777" w:rsidR="00F51C50" w:rsidRDefault="00F51C50" w:rsidP="00F51C50">
      <w:pPr>
        <w:pStyle w:val="3"/>
      </w:pPr>
      <w:r>
        <w:rPr>
          <w:rFonts w:hint="eastAsia"/>
        </w:rPr>
        <w:t>创建</w:t>
      </w:r>
      <w:r>
        <w:t>后援团</w:t>
      </w:r>
    </w:p>
    <w:p w14:paraId="7AB53D32" w14:textId="0D749450" w:rsidR="00F51C50" w:rsidRPr="00C354C7" w:rsidRDefault="00C354C7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C354C7">
        <w:rPr>
          <w:rFonts w:hint="eastAsia"/>
          <w:color w:val="FF0000"/>
        </w:rPr>
        <w:t>和</w:t>
      </w:r>
      <w:r w:rsidRPr="00C354C7">
        <w:rPr>
          <w:color w:val="FF0000"/>
        </w:rPr>
        <w:t>PC</w:t>
      </w:r>
      <w:r w:rsidRPr="00C354C7">
        <w:rPr>
          <w:rFonts w:hint="eastAsia"/>
          <w:color w:val="FF0000"/>
        </w:rPr>
        <w:t>端同一个</w:t>
      </w:r>
      <w:r w:rsidRPr="00C354C7">
        <w:rPr>
          <w:color w:val="FF0000"/>
        </w:rPr>
        <w:t>配置</w:t>
      </w:r>
      <w:r w:rsidRPr="00C354C7">
        <w:rPr>
          <w:rFonts w:hint="eastAsia"/>
          <w:color w:val="FF0000"/>
        </w:rPr>
        <w:t>，</w:t>
      </w:r>
      <w:r w:rsidRPr="00C354C7">
        <w:rPr>
          <w:color w:val="FF0000"/>
        </w:rPr>
        <w:t>需在配置表里新增</w:t>
      </w:r>
      <w:r w:rsidRPr="00C354C7">
        <w:rPr>
          <w:rFonts w:hint="eastAsia"/>
          <w:color w:val="FF0000"/>
        </w:rPr>
        <w:t>一条</w:t>
      </w:r>
      <w:r w:rsidRPr="00C354C7">
        <w:rPr>
          <w:color w:val="FF0000"/>
        </w:rPr>
        <w:t>价格</w:t>
      </w:r>
    </w:p>
    <w:p w14:paraId="4C6A8A58" w14:textId="1575A5BE" w:rsidR="00C354C7" w:rsidRPr="00C354C7" w:rsidRDefault="00C354C7" w:rsidP="00C354C7">
      <w:pPr>
        <w:pStyle w:val="a5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C354C7">
        <w:rPr>
          <w:rFonts w:hint="eastAsia"/>
          <w:color w:val="FF0000"/>
        </w:rPr>
        <w:t>支持移动端建立后援团需要扣除玩家Ｎ个钻石</w:t>
      </w:r>
    </w:p>
    <w:p w14:paraId="15F9B3F5" w14:textId="77777777" w:rsidR="00F51C50" w:rsidRDefault="00F51C50" w:rsidP="00F51C50">
      <w:pPr>
        <w:pStyle w:val="3"/>
      </w:pPr>
      <w:r>
        <w:rPr>
          <w:rFonts w:hint="eastAsia"/>
        </w:rPr>
        <w:t>更改支持</w:t>
      </w:r>
      <w:r>
        <w:t>主播</w:t>
      </w:r>
    </w:p>
    <w:p w14:paraId="78B40376" w14:textId="77777777" w:rsidR="00C354C7" w:rsidRPr="00C354C7" w:rsidRDefault="00C354C7" w:rsidP="00C354C7">
      <w:pPr>
        <w:pStyle w:val="a5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C354C7">
        <w:rPr>
          <w:rFonts w:hint="eastAsia"/>
          <w:color w:val="FF0000"/>
        </w:rPr>
        <w:t>和</w:t>
      </w:r>
      <w:r w:rsidRPr="00C354C7">
        <w:rPr>
          <w:color w:val="FF0000"/>
        </w:rPr>
        <w:t>PC</w:t>
      </w:r>
      <w:r w:rsidRPr="00C354C7">
        <w:rPr>
          <w:rFonts w:hint="eastAsia"/>
          <w:color w:val="FF0000"/>
        </w:rPr>
        <w:t>端同一个</w:t>
      </w:r>
      <w:r w:rsidRPr="00C354C7">
        <w:rPr>
          <w:color w:val="FF0000"/>
        </w:rPr>
        <w:t>配置</w:t>
      </w:r>
      <w:r w:rsidRPr="00C354C7">
        <w:rPr>
          <w:rFonts w:hint="eastAsia"/>
          <w:color w:val="FF0000"/>
        </w:rPr>
        <w:t>，</w:t>
      </w:r>
      <w:r w:rsidRPr="00C354C7">
        <w:rPr>
          <w:color w:val="FF0000"/>
        </w:rPr>
        <w:t>需在配置表里新增</w:t>
      </w:r>
      <w:r w:rsidRPr="00C354C7">
        <w:rPr>
          <w:rFonts w:hint="eastAsia"/>
          <w:color w:val="FF0000"/>
        </w:rPr>
        <w:t>一条</w:t>
      </w:r>
      <w:r w:rsidRPr="00C354C7">
        <w:rPr>
          <w:color w:val="FF0000"/>
        </w:rPr>
        <w:t>价格</w:t>
      </w:r>
    </w:p>
    <w:p w14:paraId="41039BA3" w14:textId="749A2049" w:rsidR="00C354C7" w:rsidRPr="00C354C7" w:rsidRDefault="00C354C7" w:rsidP="00FF3F83">
      <w:pPr>
        <w:pStyle w:val="a5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C354C7">
        <w:rPr>
          <w:rFonts w:hint="eastAsia"/>
          <w:color w:val="FF0000"/>
        </w:rPr>
        <w:t>支持移动端更改支持的主播需要消耗一定数量的钻石。每次更改需要钻石Ｙ个</w:t>
      </w:r>
    </w:p>
    <w:p w14:paraId="7AC3B92D" w14:textId="427680C6" w:rsidR="00166E8C" w:rsidRDefault="00B43B2F" w:rsidP="00C354C7">
      <w:pPr>
        <w:pStyle w:val="3"/>
      </w:pPr>
      <w:r>
        <w:rPr>
          <w:rFonts w:hint="eastAsia"/>
        </w:rPr>
        <w:t>后援团礼物</w:t>
      </w:r>
    </w:p>
    <w:p w14:paraId="41A3FC64" w14:textId="77777777" w:rsidR="00B43B2F" w:rsidRDefault="00B43B2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移动端视频房间</w:t>
      </w:r>
      <w:r>
        <w:t>礼物新增ＰＣ端</w:t>
      </w:r>
      <w:r>
        <w:rPr>
          <w:rFonts w:hint="eastAsia"/>
        </w:rPr>
        <w:t>礼物</w:t>
      </w:r>
      <w:r>
        <w:t>－</w:t>
      </w:r>
      <w:r>
        <w:rPr>
          <w:rFonts w:hint="eastAsia"/>
        </w:rPr>
        <w:t>紫罗兰</w:t>
      </w:r>
    </w:p>
    <w:p w14:paraId="4B166AB5" w14:textId="77777777" w:rsidR="00B43B2F" w:rsidRPr="00AD437A" w:rsidRDefault="00B43B2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只有后援团的团员，在自己团支持的主播正在直播时，才可以为主播献上这种礼物。</w:t>
      </w:r>
    </w:p>
    <w:p w14:paraId="36088E8D" w14:textId="77777777" w:rsidR="00B43B2F" w:rsidRDefault="00B43B2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在不满足上述赠送条件时，</w:t>
      </w:r>
      <w:r w:rsidR="000B2121">
        <w:rPr>
          <w:rFonts w:hint="eastAsia"/>
        </w:rPr>
        <w:t>紫罗兰</w:t>
      </w:r>
      <w:r w:rsidRPr="00AD437A">
        <w:rPr>
          <w:rFonts w:hint="eastAsia"/>
        </w:rPr>
        <w:t>礼物在</w:t>
      </w:r>
      <w:r w:rsidR="000B2121">
        <w:rPr>
          <w:rFonts w:hint="eastAsia"/>
        </w:rPr>
        <w:t>玩家礼物盒</w:t>
      </w:r>
      <w:r w:rsidRPr="00AD437A">
        <w:rPr>
          <w:rFonts w:hint="eastAsia"/>
        </w:rPr>
        <w:t>中隐藏不可见</w:t>
      </w:r>
    </w:p>
    <w:p w14:paraId="0151872D" w14:textId="77777777" w:rsidR="006E45EC" w:rsidRDefault="00B43B2F" w:rsidP="006E45EC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献</w:t>
      </w:r>
      <w:r>
        <w:rPr>
          <w:rFonts w:hint="eastAsia"/>
        </w:rPr>
        <w:t>紫罗兰</w:t>
      </w:r>
      <w:r w:rsidRPr="00AD437A">
        <w:rPr>
          <w:rFonts w:hint="eastAsia"/>
        </w:rPr>
        <w:t>礼物的逻辑与献普通的</w:t>
      </w:r>
      <w:r>
        <w:rPr>
          <w:rFonts w:hint="eastAsia"/>
        </w:rPr>
        <w:t>钻石礼物相同</w:t>
      </w:r>
    </w:p>
    <w:p w14:paraId="2FBB758F" w14:textId="77777777" w:rsidR="00136340" w:rsidRDefault="00136340" w:rsidP="006E45EC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玩家选择所献的数量并确认操作，此时扣除玩家的个人积分，并将礼物送出。礼物达到一定数量会有特殊的展示效果</w:t>
      </w:r>
    </w:p>
    <w:p w14:paraId="4599A8DF" w14:textId="77777777" w:rsidR="00B0482A" w:rsidRDefault="00F5550A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F5550A">
        <w:rPr>
          <w:rFonts w:hint="eastAsia"/>
        </w:rPr>
        <w:t>当主播勾选“屏蔽免费礼物”时，不会屏蔽紫罗兰礼物的信息</w:t>
      </w:r>
    </w:p>
    <w:p w14:paraId="32F041A6" w14:textId="77777777" w:rsidR="00C146DB" w:rsidRDefault="00C146DB" w:rsidP="00C146DB">
      <w:pPr>
        <w:pStyle w:val="2"/>
      </w:pPr>
      <w:r>
        <w:rPr>
          <w:rFonts w:hint="eastAsia"/>
        </w:rPr>
        <w:lastRenderedPageBreak/>
        <w:t>不需要移植</w:t>
      </w:r>
      <w:r>
        <w:t>的功能</w:t>
      </w:r>
    </w:p>
    <w:p w14:paraId="46135C2A" w14:textId="77777777" w:rsidR="00C146DB" w:rsidRDefault="00C146DB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粉丝牌功能</w:t>
      </w:r>
      <w:r>
        <w:t>：</w:t>
      </w:r>
      <w:r w:rsidR="00A200F4">
        <w:rPr>
          <w:rFonts w:hint="eastAsia"/>
        </w:rPr>
        <w:t>不移植</w:t>
      </w:r>
      <w:r>
        <w:rPr>
          <w:rFonts w:hint="eastAsia"/>
        </w:rPr>
        <w:t>粉丝牌</w:t>
      </w:r>
      <w:r>
        <w:t>的兑换</w:t>
      </w:r>
      <w:r>
        <w:rPr>
          <w:rFonts w:hint="eastAsia"/>
        </w:rPr>
        <w:t>、</w:t>
      </w:r>
      <w:r w:rsidR="00A200F4">
        <w:t>管理，以及粉丝牌</w:t>
      </w:r>
      <w:r>
        <w:rPr>
          <w:rFonts w:hint="eastAsia"/>
        </w:rPr>
        <w:t>展示</w:t>
      </w:r>
      <w:r w:rsidR="00A200F4">
        <w:rPr>
          <w:rFonts w:hint="eastAsia"/>
        </w:rPr>
        <w:t>的功能</w:t>
      </w:r>
    </w:p>
    <w:p w14:paraId="6FC38F72" w14:textId="77777777" w:rsidR="00A200F4" w:rsidRDefault="00A200F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频道聊天：移动端不为</w:t>
      </w:r>
      <w:r>
        <w:t>后援团</w:t>
      </w:r>
      <w:r>
        <w:rPr>
          <w:rFonts w:hint="eastAsia"/>
        </w:rPr>
        <w:t>新增聊天</w:t>
      </w:r>
      <w:r>
        <w:t>页签</w:t>
      </w:r>
      <w:r>
        <w:rPr>
          <w:rFonts w:hint="eastAsia"/>
        </w:rPr>
        <w:t>，</w:t>
      </w:r>
      <w:r>
        <w:t>后援团</w:t>
      </w:r>
      <w:r w:rsidR="00B0482A">
        <w:rPr>
          <w:rFonts w:hint="eastAsia"/>
        </w:rPr>
        <w:t>系统信息、</w:t>
      </w:r>
      <w:r w:rsidR="00B0482A">
        <w:t>聊天信息</w:t>
      </w:r>
      <w:r>
        <w:t>均不在移动端上显示</w:t>
      </w:r>
    </w:p>
    <w:p w14:paraId="3C630099" w14:textId="77777777" w:rsidR="00DA77C3" w:rsidRDefault="00DA77C3" w:rsidP="00DA77C3">
      <w:pPr>
        <w:pStyle w:val="1"/>
      </w:pPr>
      <w:r>
        <w:rPr>
          <w:rFonts w:hint="eastAsia"/>
        </w:rPr>
        <w:t>UI</w:t>
      </w:r>
      <w:r>
        <w:t>设计</w:t>
      </w:r>
    </w:p>
    <w:p w14:paraId="3D1AD4E9" w14:textId="72A2F2A2" w:rsidR="00B12D5A" w:rsidRDefault="00B12D5A" w:rsidP="00B12D5A">
      <w:pPr>
        <w:pStyle w:val="2"/>
      </w:pPr>
      <w:r>
        <w:rPr>
          <w:rFonts w:hint="eastAsia"/>
        </w:rPr>
        <w:t>主要</w:t>
      </w:r>
      <w:r>
        <w:rPr>
          <w:rFonts w:hint="eastAsia"/>
        </w:rPr>
        <w:t>UI</w:t>
      </w:r>
      <w:r w:rsidR="00FF3F83">
        <w:rPr>
          <w:rFonts w:hint="eastAsia"/>
        </w:rPr>
        <w:t>流程图</w:t>
      </w:r>
    </w:p>
    <w:p w14:paraId="4966B4A1" w14:textId="0E91C713" w:rsidR="00B12D5A" w:rsidRDefault="00FF3F83" w:rsidP="00316221">
      <w:r w:rsidRPr="00FF3F83">
        <w:t xml:space="preserve"> </w:t>
      </w:r>
      <w:r w:rsidR="00826DDC">
        <w:object w:dxaOrig="9268" w:dyaOrig="7623" w14:anchorId="4A2B73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41.25pt" o:ole="">
            <v:imagedata r:id="rId7" o:title=""/>
          </v:shape>
          <o:OLEObject Type="Embed" ProgID="Visio.Drawing.11" ShapeID="_x0000_i1025" DrawAspect="Content" ObjectID="_1497080708" r:id="rId8"/>
        </w:object>
      </w:r>
    </w:p>
    <w:p w14:paraId="042C50FE" w14:textId="77777777" w:rsidR="00B12D5A" w:rsidRDefault="00B12D5A" w:rsidP="00B12D5A">
      <w:pPr>
        <w:pStyle w:val="2"/>
      </w:pPr>
      <w:r>
        <w:rPr>
          <w:rFonts w:hint="eastAsia"/>
        </w:rPr>
        <w:t>后援团入口</w:t>
      </w:r>
    </w:p>
    <w:p w14:paraId="332BE535" w14:textId="77777777" w:rsidR="00C95011" w:rsidRDefault="00C95011" w:rsidP="00C95011">
      <w:pPr>
        <w:pStyle w:val="3"/>
      </w:pPr>
      <w:r>
        <w:rPr>
          <w:rFonts w:hint="eastAsia"/>
        </w:rPr>
        <w:t>个人名片</w:t>
      </w:r>
    </w:p>
    <w:p w14:paraId="3605004A" w14:textId="77777777" w:rsidR="00C95011" w:rsidRDefault="00C95011" w:rsidP="00C95011">
      <w:pPr>
        <w:jc w:val="center"/>
      </w:pPr>
      <w:r>
        <w:rPr>
          <w:noProof/>
        </w:rPr>
        <w:lastRenderedPageBreak/>
        <w:drawing>
          <wp:inline distT="0" distB="0" distL="0" distR="0" wp14:anchorId="60C5AE1A" wp14:editId="1AB4FD75">
            <wp:extent cx="3152775" cy="49625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496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8EF25" w14:textId="77777777" w:rsidR="006E45EC" w:rsidRDefault="00C95011" w:rsidP="006E45E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上图所示</w:t>
      </w:r>
      <w:r>
        <w:t>，</w:t>
      </w:r>
      <w:r w:rsidR="006E45EC">
        <w:rPr>
          <w:rFonts w:hint="eastAsia"/>
        </w:rPr>
        <w:t>若玩家</w:t>
      </w:r>
      <w:r w:rsidR="006E45EC">
        <w:t>加入后援团，</w:t>
      </w:r>
      <w:r w:rsidR="006E45EC">
        <w:rPr>
          <w:rFonts w:hint="eastAsia"/>
        </w:rPr>
        <w:t>则</w:t>
      </w:r>
      <w:r>
        <w:t>个人名片</w:t>
      </w:r>
      <w:r>
        <w:rPr>
          <w:rFonts w:hint="eastAsia"/>
        </w:rPr>
        <w:t>上</w:t>
      </w:r>
      <w:r>
        <w:t>后援团的</w:t>
      </w:r>
      <w:r>
        <w:rPr>
          <w:rFonts w:hint="eastAsia"/>
        </w:rPr>
        <w:t>“</w:t>
      </w:r>
      <w:r w:rsidR="006E45EC">
        <w:rPr>
          <w:rFonts w:hint="eastAsia"/>
        </w:rPr>
        <w:t>查看</w:t>
      </w:r>
      <w:r>
        <w:rPr>
          <w:rFonts w:hint="eastAsia"/>
        </w:rPr>
        <w:t>”</w:t>
      </w:r>
      <w:r>
        <w:t>按钮也</w:t>
      </w:r>
      <w:r w:rsidR="00C90C3C">
        <w:rPr>
          <w:rFonts w:hint="eastAsia"/>
        </w:rPr>
        <w:t>是</w:t>
      </w:r>
      <w:r>
        <w:t>进入后援团界面</w:t>
      </w:r>
      <w:r w:rsidR="00C90C3C">
        <w:rPr>
          <w:rFonts w:hint="eastAsia"/>
        </w:rPr>
        <w:t>的</w:t>
      </w:r>
      <w:r w:rsidR="00C90C3C">
        <w:t>入口</w:t>
      </w:r>
    </w:p>
    <w:p w14:paraId="1B2B5D99" w14:textId="77777777" w:rsidR="008A38B8" w:rsidRDefault="008A38B8" w:rsidP="008A38B8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玩家</w:t>
      </w:r>
      <w:r>
        <w:t>本人点击</w:t>
      </w:r>
      <w:r w:rsidR="00CA1FF5">
        <w:rPr>
          <w:rFonts w:hint="eastAsia"/>
        </w:rPr>
        <w:t>自己名片</w:t>
      </w:r>
      <w:r w:rsidR="00CA1FF5">
        <w:t>的</w:t>
      </w:r>
      <w:r w:rsidR="00CA1FF5">
        <w:rPr>
          <w:rFonts w:hint="eastAsia"/>
        </w:rPr>
        <w:t>“查看”</w:t>
      </w:r>
      <w:r w:rsidR="00CA1FF5">
        <w:t>按钮</w:t>
      </w:r>
      <w:r>
        <w:t>后，进入</w:t>
      </w:r>
      <w:r>
        <w:rPr>
          <w:rFonts w:hint="eastAsia"/>
        </w:rPr>
        <w:t>我的</w:t>
      </w:r>
      <w:r>
        <w:t>后援团界面</w:t>
      </w:r>
      <w:r>
        <w:rPr>
          <w:rFonts w:hint="eastAsia"/>
        </w:rPr>
        <w:t>。</w:t>
      </w:r>
      <w:r>
        <w:t>界面</w:t>
      </w:r>
      <w:r>
        <w:rPr>
          <w:rFonts w:hint="eastAsia"/>
        </w:rPr>
        <w:t>见</w:t>
      </w:r>
      <w:r>
        <w:t>文档</w:t>
      </w:r>
      <w:r>
        <w:rPr>
          <w:rFonts w:hint="eastAsia"/>
        </w:rPr>
        <w:t>3.4</w:t>
      </w:r>
    </w:p>
    <w:p w14:paraId="69B2737F" w14:textId="77777777" w:rsidR="008A38B8" w:rsidRDefault="008A38B8" w:rsidP="008A38B8">
      <w:pPr>
        <w:pStyle w:val="a5"/>
        <w:numPr>
          <w:ilvl w:val="0"/>
          <w:numId w:val="4"/>
        </w:numPr>
        <w:spacing w:line="360" w:lineRule="auto"/>
        <w:ind w:firstLineChars="0"/>
      </w:pPr>
      <w:r>
        <w:t>点击</w:t>
      </w:r>
      <w:r w:rsidR="00CA1FF5">
        <w:rPr>
          <w:rFonts w:hint="eastAsia"/>
        </w:rPr>
        <w:t>其他玩家</w:t>
      </w:r>
      <w:r>
        <w:t>名片</w:t>
      </w:r>
      <w:r w:rsidR="00CA1FF5">
        <w:rPr>
          <w:rFonts w:hint="eastAsia"/>
        </w:rPr>
        <w:t>“查看”</w:t>
      </w:r>
      <w:r w:rsidR="00CA1FF5">
        <w:t>按钮后</w:t>
      </w:r>
      <w:r>
        <w:rPr>
          <w:rFonts w:hint="eastAsia"/>
        </w:rPr>
        <w:t>，</w:t>
      </w:r>
      <w:r>
        <w:t>进入</w:t>
      </w:r>
      <w:r w:rsidR="00CA1FF5">
        <w:rPr>
          <w:rFonts w:hint="eastAsia"/>
        </w:rPr>
        <w:t>其</w:t>
      </w:r>
      <w:r>
        <w:t>后援团</w:t>
      </w:r>
      <w:r>
        <w:rPr>
          <w:rFonts w:hint="eastAsia"/>
        </w:rPr>
        <w:t>名片</w:t>
      </w:r>
      <w:r>
        <w:t>。界面</w:t>
      </w:r>
      <w:r>
        <w:rPr>
          <w:rFonts w:hint="eastAsia"/>
        </w:rPr>
        <w:t>见</w:t>
      </w:r>
      <w:r>
        <w:t>文档</w:t>
      </w:r>
      <w:r>
        <w:rPr>
          <w:rFonts w:hint="eastAsia"/>
        </w:rPr>
        <w:t>3.3.1</w:t>
      </w:r>
    </w:p>
    <w:p w14:paraId="7E05C2D3" w14:textId="061133DD" w:rsidR="006E45EC" w:rsidRPr="00E02D75" w:rsidRDefault="006E45EC" w:rsidP="006E45EC">
      <w:pPr>
        <w:pStyle w:val="a5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E02D75">
        <w:rPr>
          <w:rFonts w:hint="eastAsia"/>
          <w:color w:val="FF0000"/>
        </w:rPr>
        <w:t>若该玩家</w:t>
      </w:r>
      <w:r w:rsidRPr="00E02D75">
        <w:rPr>
          <w:color w:val="FF0000"/>
        </w:rPr>
        <w:t>未加入后援团，此</w:t>
      </w:r>
      <w:r w:rsidR="00172A9A" w:rsidRPr="00E02D75">
        <w:rPr>
          <w:rFonts w:hint="eastAsia"/>
          <w:color w:val="FF0000"/>
        </w:rPr>
        <w:t>处无</w:t>
      </w:r>
      <w:r w:rsidR="00172A9A" w:rsidRPr="00E02D75">
        <w:rPr>
          <w:color w:val="FF0000"/>
        </w:rPr>
        <w:t>任何</w:t>
      </w:r>
      <w:r w:rsidRPr="00E02D75">
        <w:rPr>
          <w:color w:val="FF0000"/>
        </w:rPr>
        <w:t>按钮显示</w:t>
      </w:r>
      <w:r w:rsidR="00BC11BC" w:rsidRPr="00E02D75">
        <w:rPr>
          <w:rFonts w:hint="eastAsia"/>
          <w:color w:val="FF0000"/>
        </w:rPr>
        <w:t>，</w:t>
      </w:r>
      <w:r w:rsidR="00BC11BC" w:rsidRPr="00E02D75">
        <w:rPr>
          <w:color w:val="FF0000"/>
        </w:rPr>
        <w:t>且后援团名字</w:t>
      </w:r>
      <w:r w:rsidR="00BC11BC" w:rsidRPr="00E02D75">
        <w:rPr>
          <w:rFonts w:hint="eastAsia"/>
          <w:color w:val="FF0000"/>
        </w:rPr>
        <w:t>位置</w:t>
      </w:r>
      <w:r w:rsidR="00806FA5" w:rsidRPr="00E02D75">
        <w:rPr>
          <w:rFonts w:hint="eastAsia"/>
          <w:color w:val="FF0000"/>
        </w:rPr>
        <w:t>显示“无”</w:t>
      </w:r>
    </w:p>
    <w:p w14:paraId="4C3094AC" w14:textId="73AE5A67" w:rsidR="00806FA5" w:rsidRPr="006E45EC" w:rsidRDefault="00806FA5" w:rsidP="00806FA5"/>
    <w:p w14:paraId="3E1003E0" w14:textId="77777777" w:rsidR="00C95011" w:rsidRDefault="00C95011" w:rsidP="00C95011">
      <w:pPr>
        <w:pStyle w:val="3"/>
      </w:pPr>
      <w:r>
        <w:rPr>
          <w:rFonts w:hint="eastAsia"/>
        </w:rPr>
        <w:t>视频房间内</w:t>
      </w:r>
    </w:p>
    <w:p w14:paraId="07717F85" w14:textId="77777777" w:rsidR="00A90FDC" w:rsidRDefault="00A90FDC" w:rsidP="00C95011">
      <w:pPr>
        <w:jc w:val="center"/>
      </w:pPr>
      <w:r>
        <w:rPr>
          <w:noProof/>
        </w:rPr>
        <w:lastRenderedPageBreak/>
        <w:drawing>
          <wp:inline distT="0" distB="0" distL="0" distR="0" wp14:anchorId="2C6C2C19" wp14:editId="4CE49692">
            <wp:extent cx="4581525" cy="26765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5CE4F" w14:textId="77777777" w:rsidR="009B0E94" w:rsidRDefault="009B0E9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上图所示</w:t>
      </w:r>
      <w:r>
        <w:t>，在视频房间</w:t>
      </w:r>
      <w:r>
        <w:rPr>
          <w:rFonts w:hint="eastAsia"/>
        </w:rPr>
        <w:t>顶栏</w:t>
      </w:r>
      <w:r>
        <w:t>右侧的</w:t>
      </w:r>
      <w:r w:rsidR="0090303A">
        <w:rPr>
          <w:rFonts w:hint="eastAsia"/>
        </w:rPr>
        <w:t>扩展</w:t>
      </w:r>
      <w:r>
        <w:rPr>
          <w:rFonts w:hint="eastAsia"/>
        </w:rPr>
        <w:t>框中</w:t>
      </w:r>
      <w:r>
        <w:t>增加</w:t>
      </w:r>
      <w:r w:rsidRPr="00F5550A">
        <w:rPr>
          <w:rFonts w:hint="eastAsia"/>
        </w:rPr>
        <w:t>“</w:t>
      </w:r>
      <w:r>
        <w:rPr>
          <w:rFonts w:hint="eastAsia"/>
        </w:rPr>
        <w:t>后援团</w:t>
      </w:r>
      <w:r w:rsidRPr="00F5550A">
        <w:rPr>
          <w:rFonts w:hint="eastAsia"/>
        </w:rPr>
        <w:t>”</w:t>
      </w:r>
      <w:r>
        <w:rPr>
          <w:rFonts w:hint="eastAsia"/>
        </w:rPr>
        <w:t>按钮</w:t>
      </w:r>
    </w:p>
    <w:p w14:paraId="333880FF" w14:textId="77777777" w:rsidR="009B0E94" w:rsidRDefault="009B0E9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按钮位于小窝按钮的后面，屏蔽</w:t>
      </w:r>
      <w:r>
        <w:rPr>
          <w:rFonts w:hint="eastAsia"/>
        </w:rPr>
        <w:t>公聊</w:t>
      </w:r>
      <w:r>
        <w:t>的前面</w:t>
      </w:r>
    </w:p>
    <w:p w14:paraId="19B97761" w14:textId="77777777" w:rsidR="00464BEF" w:rsidRDefault="00464BE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不管主播是否直播，都显示此按钮，点击后会进入相应</w:t>
      </w:r>
      <w:r>
        <w:t>的</w:t>
      </w:r>
      <w:r>
        <w:rPr>
          <w:rFonts w:hint="eastAsia"/>
        </w:rPr>
        <w:t>后援团界面</w:t>
      </w:r>
    </w:p>
    <w:p w14:paraId="7B257550" w14:textId="50123D24" w:rsidR="009D2D09" w:rsidRPr="00FF3F83" w:rsidRDefault="00FF3F83" w:rsidP="009D2D09">
      <w:pPr>
        <w:pStyle w:val="a5"/>
        <w:numPr>
          <w:ilvl w:val="1"/>
          <w:numId w:val="2"/>
        </w:numPr>
        <w:spacing w:line="360" w:lineRule="auto"/>
        <w:ind w:firstLineChars="0"/>
        <w:rPr>
          <w:color w:val="FF0000"/>
        </w:rPr>
      </w:pPr>
      <w:r w:rsidRPr="00FF3F83">
        <w:rPr>
          <w:rFonts w:hint="eastAsia"/>
          <w:color w:val="FF0000"/>
        </w:rPr>
        <w:t>玩家加入</w:t>
      </w:r>
      <w:r w:rsidRPr="00FF3F83">
        <w:rPr>
          <w:color w:val="FF0000"/>
        </w:rPr>
        <w:t>后援团，会直接进入我的后援团界面</w:t>
      </w:r>
    </w:p>
    <w:p w14:paraId="67127D4A" w14:textId="097A7600" w:rsidR="009D2D09" w:rsidRPr="00FF3F83" w:rsidRDefault="00FF3F83" w:rsidP="009D2D09">
      <w:pPr>
        <w:pStyle w:val="a5"/>
        <w:numPr>
          <w:ilvl w:val="1"/>
          <w:numId w:val="2"/>
        </w:numPr>
        <w:spacing w:line="360" w:lineRule="auto"/>
        <w:ind w:firstLineChars="0"/>
        <w:rPr>
          <w:color w:val="FF0000"/>
        </w:rPr>
      </w:pPr>
      <w:r w:rsidRPr="00FF3F83">
        <w:rPr>
          <w:rFonts w:hint="eastAsia"/>
          <w:color w:val="FF0000"/>
        </w:rPr>
        <w:t>玩家没有</w:t>
      </w:r>
      <w:r w:rsidRPr="00FF3F83">
        <w:rPr>
          <w:color w:val="FF0000"/>
        </w:rPr>
        <w:t>加入后援团，则会进入后援团列表界面</w:t>
      </w:r>
    </w:p>
    <w:p w14:paraId="4B5D6A35" w14:textId="77777777" w:rsidR="009B0E94" w:rsidRDefault="009B0E9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每个按钮</w:t>
      </w:r>
      <w:r>
        <w:t>的功能不变，位置排序如上图所示</w:t>
      </w:r>
      <w:r w:rsidR="0089588D">
        <w:rPr>
          <w:rFonts w:hint="eastAsia"/>
        </w:rPr>
        <w:t>，依次</w:t>
      </w:r>
      <w:r w:rsidR="0089588D">
        <w:t>是</w:t>
      </w:r>
      <w:r w:rsidR="0089588D" w:rsidRPr="00F5550A">
        <w:rPr>
          <w:rFonts w:hint="eastAsia"/>
        </w:rPr>
        <w:t>“</w:t>
      </w:r>
      <w:r w:rsidR="0089588D">
        <w:rPr>
          <w:rFonts w:hint="eastAsia"/>
        </w:rPr>
        <w:t>小窝</w:t>
      </w:r>
      <w:r w:rsidR="0089588D">
        <w:t>列表、</w:t>
      </w:r>
      <w:r w:rsidR="0089588D">
        <w:rPr>
          <w:rFonts w:hint="eastAsia"/>
        </w:rPr>
        <w:t>后援团、屏蔽公聊</w:t>
      </w:r>
      <w:r w:rsidR="0089588D">
        <w:t>、屏蔽私聊、举报违规、退出房间</w:t>
      </w:r>
      <w:r w:rsidR="0089588D" w:rsidRPr="00F5550A">
        <w:rPr>
          <w:rFonts w:hint="eastAsia"/>
        </w:rPr>
        <w:t>”</w:t>
      </w:r>
    </w:p>
    <w:p w14:paraId="59C0436D" w14:textId="77777777" w:rsidR="00777849" w:rsidRDefault="00777849" w:rsidP="00316221">
      <w:pPr>
        <w:pStyle w:val="2"/>
      </w:pPr>
      <w:r>
        <w:rPr>
          <w:rFonts w:hint="eastAsia"/>
        </w:rPr>
        <w:t>后援团列表</w:t>
      </w:r>
      <w:r w:rsidR="00023AF2">
        <w:rPr>
          <w:rFonts w:hint="eastAsia"/>
        </w:rPr>
        <w:t>界面</w:t>
      </w:r>
    </w:p>
    <w:p w14:paraId="3FE79413" w14:textId="71853C6A" w:rsidR="005B5853" w:rsidRDefault="001F0495" w:rsidP="005B5853">
      <w:pPr>
        <w:jc w:val="center"/>
      </w:pPr>
      <w:r>
        <w:rPr>
          <w:noProof/>
        </w:rPr>
        <w:lastRenderedPageBreak/>
        <w:drawing>
          <wp:inline distT="0" distB="0" distL="0" distR="0" wp14:anchorId="1F6B9AC8" wp14:editId="7E1DB043">
            <wp:extent cx="3495675" cy="61341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613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870D3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示意图如上所示</w:t>
      </w:r>
      <w:r>
        <w:t>：</w:t>
      </w:r>
    </w:p>
    <w:p w14:paraId="547D12E9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 w14:paraId="5D4B60B1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点击后，返回</w:t>
      </w:r>
      <w:r>
        <w:rPr>
          <w:rFonts w:hint="eastAsia"/>
        </w:rPr>
        <w:t>到</w:t>
      </w:r>
      <w:r>
        <w:t>上一操作页面</w:t>
      </w:r>
    </w:p>
    <w:p w14:paraId="2FC93D4B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界面标题：</w:t>
      </w:r>
      <w:r>
        <w:t>后援团列表</w:t>
      </w:r>
    </w:p>
    <w:p w14:paraId="56413BAA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信息</w:t>
      </w:r>
      <w:r>
        <w:rPr>
          <w:rFonts w:hint="eastAsia"/>
        </w:rPr>
        <w:t>展示：</w:t>
      </w:r>
    </w:p>
    <w:p w14:paraId="1F9AC54C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列出所有的已建立的后援团</w:t>
      </w:r>
    </w:p>
    <w:p w14:paraId="0F8FB49A" w14:textId="77777777" w:rsidR="005B5853" w:rsidRDefault="005B5853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玩家自己所在的后援团，用特殊颜色效果标出</w:t>
      </w:r>
    </w:p>
    <w:p w14:paraId="17103012" w14:textId="091EA811" w:rsidR="00023AF2" w:rsidRPr="004B01F3" w:rsidRDefault="00023AF2" w:rsidP="00023AF2">
      <w:pPr>
        <w:pStyle w:val="a5"/>
        <w:numPr>
          <w:ilvl w:val="0"/>
          <w:numId w:val="4"/>
        </w:numPr>
        <w:spacing w:line="360" w:lineRule="auto"/>
        <w:ind w:firstLineChars="0"/>
        <w:rPr>
          <w:color w:val="FF0000"/>
        </w:rPr>
      </w:pPr>
      <w:r w:rsidRPr="004B01F3">
        <w:rPr>
          <w:rFonts w:hint="eastAsia"/>
          <w:color w:val="FF0000"/>
        </w:rPr>
        <w:t>按照活跃积分从高到低排列</w:t>
      </w:r>
      <w:r w:rsidR="001F654F" w:rsidRPr="004B01F3">
        <w:rPr>
          <w:rFonts w:hint="eastAsia"/>
          <w:color w:val="FF0000"/>
        </w:rPr>
        <w:t>。</w:t>
      </w:r>
      <w:r w:rsidR="001F654F" w:rsidRPr="004B01F3">
        <w:rPr>
          <w:color w:val="FF0000"/>
        </w:rPr>
        <w:t>活跃积分相同</w:t>
      </w:r>
      <w:r w:rsidR="001F654F" w:rsidRPr="004B01F3">
        <w:rPr>
          <w:rFonts w:hint="eastAsia"/>
          <w:color w:val="FF0000"/>
        </w:rPr>
        <w:t>的</w:t>
      </w:r>
      <w:r w:rsidR="001F654F" w:rsidRPr="004B01F3">
        <w:rPr>
          <w:color w:val="FF0000"/>
        </w:rPr>
        <w:t>，按照当前人数由多到少排列。</w:t>
      </w:r>
      <w:r w:rsidR="006A626A" w:rsidRPr="004B01F3">
        <w:rPr>
          <w:rFonts w:hint="eastAsia"/>
          <w:color w:val="FF0000"/>
        </w:rPr>
        <w:t>人数相同</w:t>
      </w:r>
      <w:r w:rsidR="006A626A" w:rsidRPr="004B01F3">
        <w:rPr>
          <w:color w:val="FF0000"/>
        </w:rPr>
        <w:t>的</w:t>
      </w:r>
      <w:r w:rsidR="006A626A" w:rsidRPr="004B01F3">
        <w:rPr>
          <w:rFonts w:hint="eastAsia"/>
          <w:color w:val="FF0000"/>
        </w:rPr>
        <w:t>，</w:t>
      </w:r>
      <w:r w:rsidR="006A626A" w:rsidRPr="004B01F3">
        <w:rPr>
          <w:color w:val="FF0000"/>
        </w:rPr>
        <w:t>随机排序</w:t>
      </w:r>
      <w:r w:rsidR="00275FE5">
        <w:rPr>
          <w:rFonts w:hint="eastAsia"/>
          <w:color w:val="FF0000"/>
        </w:rPr>
        <w:t>（由</w:t>
      </w:r>
      <w:r w:rsidR="00275FE5">
        <w:rPr>
          <w:color w:val="FF0000"/>
        </w:rPr>
        <w:t>程序</w:t>
      </w:r>
      <w:r w:rsidR="00275FE5">
        <w:rPr>
          <w:rFonts w:hint="eastAsia"/>
          <w:color w:val="FF0000"/>
        </w:rPr>
        <w:t>定</w:t>
      </w:r>
      <w:r w:rsidR="00275FE5">
        <w:rPr>
          <w:color w:val="FF0000"/>
        </w:rPr>
        <w:t>一个规则</w:t>
      </w:r>
      <w:r w:rsidR="00275FE5">
        <w:rPr>
          <w:rFonts w:hint="eastAsia"/>
          <w:color w:val="FF0000"/>
        </w:rPr>
        <w:t>）</w:t>
      </w:r>
    </w:p>
    <w:p w14:paraId="6310D7E3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lastRenderedPageBreak/>
        <w:t>每一</w:t>
      </w:r>
      <w:r>
        <w:rPr>
          <w:rFonts w:hint="eastAsia"/>
        </w:rPr>
        <w:t>个</w:t>
      </w:r>
      <w:r>
        <w:t>后援团</w:t>
      </w:r>
      <w:r>
        <w:rPr>
          <w:rFonts w:hint="eastAsia"/>
        </w:rPr>
        <w:t>信息，展示</w:t>
      </w:r>
      <w:r>
        <w:t>如下内容</w:t>
      </w:r>
    </w:p>
    <w:p w14:paraId="183705E5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后援团</w:t>
      </w:r>
      <w:r w:rsidR="00A567CB">
        <w:t>团名</w:t>
      </w:r>
    </w:p>
    <w:p w14:paraId="11E9E149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团长昵称及</w:t>
      </w:r>
      <w:r>
        <w:t>来源</w:t>
      </w:r>
    </w:p>
    <w:p w14:paraId="54745EBF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支持的</w:t>
      </w:r>
      <w:r>
        <w:t>主播</w:t>
      </w:r>
      <w:r w:rsidR="00A567CB">
        <w:rPr>
          <w:rFonts w:hint="eastAsia"/>
        </w:rPr>
        <w:t>昵称</w:t>
      </w:r>
    </w:p>
    <w:p w14:paraId="0F63AC31" w14:textId="77777777" w:rsidR="00023AF2" w:rsidRDefault="005B5853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当前人数</w:t>
      </w:r>
      <w:r>
        <w:rPr>
          <w:rFonts w:hint="eastAsia"/>
        </w:rPr>
        <w:t>/</w:t>
      </w:r>
      <w:r>
        <w:rPr>
          <w:rFonts w:hint="eastAsia"/>
        </w:rPr>
        <w:t>总数</w:t>
      </w:r>
    </w:p>
    <w:p w14:paraId="53156B6C" w14:textId="68ABA333" w:rsidR="0088510E" w:rsidRDefault="0088510E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活跃积分</w:t>
      </w:r>
    </w:p>
    <w:p w14:paraId="7DD18F5E" w14:textId="77777777" w:rsidR="00304D88" w:rsidRDefault="00304D88" w:rsidP="00304D88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每个</w:t>
      </w:r>
      <w:r>
        <w:t>后援团信息条目这一</w:t>
      </w:r>
      <w:r>
        <w:rPr>
          <w:rFonts w:hint="eastAsia"/>
        </w:rPr>
        <w:t>行</w:t>
      </w:r>
      <w:r>
        <w:t>，</w:t>
      </w:r>
      <w:r>
        <w:rPr>
          <w:rFonts w:hint="eastAsia"/>
        </w:rPr>
        <w:t>跳转至改</w:t>
      </w:r>
      <w:r w:rsidRPr="00AD437A">
        <w:rPr>
          <w:rFonts w:hint="eastAsia"/>
        </w:rPr>
        <w:t>后援团名片界面</w:t>
      </w:r>
      <w:r>
        <w:rPr>
          <w:rFonts w:hint="eastAsia"/>
        </w:rPr>
        <w:t>，</w:t>
      </w:r>
      <w:r>
        <w:t>可查看此</w:t>
      </w:r>
      <w:r>
        <w:rPr>
          <w:rFonts w:hint="eastAsia"/>
        </w:rPr>
        <w:t>后援团的</w:t>
      </w:r>
      <w:r>
        <w:t>详细信息</w:t>
      </w:r>
      <w:r>
        <w:rPr>
          <w:rFonts w:hint="eastAsia"/>
        </w:rPr>
        <w:t>。详见</w:t>
      </w:r>
      <w:r>
        <w:t>UI</w:t>
      </w:r>
      <w:r w:rsidR="00813E5A">
        <w:rPr>
          <w:rFonts w:hint="eastAsia"/>
        </w:rPr>
        <w:t>设计</w:t>
      </w:r>
      <w:r w:rsidR="00813E5A">
        <w:t>3.3.1</w:t>
      </w:r>
    </w:p>
    <w:p w14:paraId="6B75F27F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信息条目过多时，</w:t>
      </w:r>
      <w:r>
        <w:t>可上</w:t>
      </w:r>
      <w:r>
        <w:rPr>
          <w:rFonts w:hint="eastAsia"/>
        </w:rPr>
        <w:t>下</w:t>
      </w:r>
      <w:r>
        <w:t>滑动</w:t>
      </w:r>
      <w:r>
        <w:rPr>
          <w:rFonts w:hint="eastAsia"/>
        </w:rPr>
        <w:t>（可</w:t>
      </w:r>
      <w:r>
        <w:t>滑动的区域如上图所示</w:t>
      </w:r>
      <w:r>
        <w:rPr>
          <w:rFonts w:hint="eastAsia"/>
        </w:rPr>
        <w:t>红框</w:t>
      </w:r>
      <w:r>
        <w:t>中</w:t>
      </w:r>
      <w:r>
        <w:rPr>
          <w:rFonts w:hint="eastAsia"/>
        </w:rPr>
        <w:t>）</w:t>
      </w:r>
    </w:p>
    <w:p w14:paraId="26E4DAF7" w14:textId="77777777" w:rsidR="00A567CB" w:rsidRDefault="00A567CB" w:rsidP="00A567CB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底</w:t>
      </w:r>
      <w:r>
        <w:t>栏：</w:t>
      </w:r>
    </w:p>
    <w:p w14:paraId="34B0EDB4" w14:textId="77777777" w:rsidR="00A567CB" w:rsidRDefault="00A567CB" w:rsidP="00A567CB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搜索</w:t>
      </w:r>
      <w:r>
        <w:t>按钮：</w:t>
      </w:r>
    </w:p>
    <w:p w14:paraId="029BE02C" w14:textId="77777777" w:rsidR="00A567CB" w:rsidRDefault="00A567CB" w:rsidP="00A567CB">
      <w:pPr>
        <w:pStyle w:val="a5"/>
        <w:numPr>
          <w:ilvl w:val="0"/>
          <w:numId w:val="5"/>
        </w:numPr>
        <w:spacing w:line="360" w:lineRule="auto"/>
        <w:ind w:firstLineChars="0"/>
      </w:pPr>
      <w:r>
        <w:t>点击后，进入搜索页面。可通过</w:t>
      </w:r>
      <w:r>
        <w:rPr>
          <w:rFonts w:hint="eastAsia"/>
        </w:rPr>
        <w:t>搜索关键字</w:t>
      </w:r>
      <w:r>
        <w:t>，快速找到</w:t>
      </w:r>
      <w:r>
        <w:rPr>
          <w:rFonts w:hint="eastAsia"/>
        </w:rPr>
        <w:t>后援团</w:t>
      </w:r>
      <w:r>
        <w:t>。详见</w:t>
      </w:r>
      <w:r>
        <w:rPr>
          <w:rFonts w:hint="eastAsia"/>
        </w:rPr>
        <w:t>UI</w:t>
      </w:r>
      <w:r>
        <w:t>设计</w:t>
      </w:r>
      <w:r>
        <w:rPr>
          <w:rFonts w:hint="eastAsia"/>
        </w:rPr>
        <w:t>3.3.</w:t>
      </w:r>
      <w:r>
        <w:t>2</w:t>
      </w:r>
    </w:p>
    <w:p w14:paraId="30F399EE" w14:textId="3086D14A" w:rsidR="00A567CB" w:rsidRDefault="00A567CB" w:rsidP="00A567CB">
      <w:pPr>
        <w:pStyle w:val="a5"/>
        <w:numPr>
          <w:ilvl w:val="0"/>
          <w:numId w:val="4"/>
        </w:numPr>
        <w:spacing w:line="360" w:lineRule="auto"/>
        <w:ind w:firstLineChars="0"/>
      </w:pPr>
      <w:r w:rsidRPr="00F5550A">
        <w:rPr>
          <w:rFonts w:hint="eastAsia"/>
        </w:rPr>
        <w:t>“</w:t>
      </w:r>
      <w:r>
        <w:rPr>
          <w:rFonts w:hint="eastAsia"/>
        </w:rPr>
        <w:t>我的后援团</w:t>
      </w:r>
      <w:r w:rsidRPr="00F5550A">
        <w:rPr>
          <w:rFonts w:hint="eastAsia"/>
        </w:rPr>
        <w:t>”</w:t>
      </w:r>
      <w:r>
        <w:t>按钮：</w:t>
      </w:r>
    </w:p>
    <w:p w14:paraId="0C64FDCF" w14:textId="77777777" w:rsidR="00A567CB" w:rsidRDefault="00A567CB" w:rsidP="00A567CB">
      <w:pPr>
        <w:pStyle w:val="a5"/>
        <w:numPr>
          <w:ilvl w:val="0"/>
          <w:numId w:val="5"/>
        </w:numPr>
        <w:spacing w:line="360" w:lineRule="auto"/>
        <w:ind w:firstLineChars="0"/>
      </w:pPr>
      <w:r w:rsidRPr="00AD437A">
        <w:rPr>
          <w:rFonts w:hint="eastAsia"/>
        </w:rPr>
        <w:t>在玩家当前未加入任何后援团的情况下，按钮文字显示为“创建后援团”。点击后进入“创建后援团”界面</w:t>
      </w:r>
      <w:r>
        <w:rPr>
          <w:rFonts w:hint="eastAsia"/>
        </w:rPr>
        <w:t>。</w:t>
      </w:r>
      <w:r>
        <w:t>详见</w:t>
      </w:r>
      <w:r>
        <w:rPr>
          <w:rFonts w:hint="eastAsia"/>
        </w:rPr>
        <w:t>UI</w:t>
      </w:r>
      <w:r>
        <w:t>设计</w:t>
      </w:r>
      <w:r>
        <w:rPr>
          <w:rFonts w:hint="eastAsia"/>
        </w:rPr>
        <w:t>3.3.</w:t>
      </w:r>
      <w:r w:rsidR="00B416F3">
        <w:t>3</w:t>
      </w:r>
    </w:p>
    <w:p w14:paraId="1969971D" w14:textId="77777777" w:rsidR="00A567CB" w:rsidRDefault="00A567CB" w:rsidP="00A567CB">
      <w:pPr>
        <w:pStyle w:val="a5"/>
        <w:numPr>
          <w:ilvl w:val="0"/>
          <w:numId w:val="5"/>
        </w:numPr>
        <w:spacing w:line="360" w:lineRule="auto"/>
        <w:ind w:firstLineChars="0"/>
      </w:pPr>
      <w:r w:rsidRPr="00AD437A">
        <w:rPr>
          <w:rFonts w:hint="eastAsia"/>
        </w:rPr>
        <w:t>当前拥有后援团的玩家，按钮正常显示，点击后进入“我的后援团”界面</w:t>
      </w:r>
      <w:r>
        <w:rPr>
          <w:rFonts w:hint="eastAsia"/>
        </w:rPr>
        <w:t>。</w:t>
      </w:r>
      <w:r>
        <w:t>详见</w:t>
      </w:r>
      <w:r>
        <w:rPr>
          <w:rFonts w:hint="eastAsia"/>
        </w:rPr>
        <w:t>UI</w:t>
      </w:r>
      <w:r>
        <w:t>设计</w:t>
      </w:r>
      <w:r>
        <w:rPr>
          <w:rFonts w:hint="eastAsia"/>
        </w:rPr>
        <w:t>3.</w:t>
      </w:r>
      <w:r>
        <w:t>4</w:t>
      </w:r>
    </w:p>
    <w:p w14:paraId="681B5F64" w14:textId="7343B3DF" w:rsidR="005B5853" w:rsidRDefault="005B5853" w:rsidP="005459AF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后援团</w:t>
      </w:r>
      <w:r w:rsidR="00023AF2">
        <w:rPr>
          <w:rFonts w:hint="eastAsia"/>
        </w:rPr>
        <w:t>列表</w:t>
      </w:r>
      <w:r>
        <w:rPr>
          <w:rFonts w:hint="eastAsia"/>
        </w:rPr>
        <w:t>数据</w:t>
      </w:r>
      <w:r>
        <w:t>加载规则：</w:t>
      </w:r>
    </w:p>
    <w:p w14:paraId="7D275FE6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 w:rsidRPr="00CC0AE3">
        <w:rPr>
          <w:rFonts w:hint="eastAsia"/>
        </w:rPr>
        <w:t>移动端</w:t>
      </w:r>
      <w:r>
        <w:rPr>
          <w:rFonts w:hint="eastAsia"/>
        </w:rPr>
        <w:t>列表</w:t>
      </w:r>
      <w:r w:rsidRPr="00CC0AE3">
        <w:rPr>
          <w:rFonts w:hint="eastAsia"/>
        </w:rPr>
        <w:t>可</w:t>
      </w:r>
      <w:r>
        <w:rPr>
          <w:rFonts w:hint="eastAsia"/>
        </w:rPr>
        <w:t>加载</w:t>
      </w:r>
      <w:r w:rsidRPr="00CC0AE3">
        <w:rPr>
          <w:rFonts w:hint="eastAsia"/>
        </w:rPr>
        <w:t>查看</w:t>
      </w:r>
      <w:r w:rsidR="00023AF2">
        <w:rPr>
          <w:rFonts w:hint="eastAsia"/>
        </w:rPr>
        <w:t>所有</w:t>
      </w:r>
      <w:r>
        <w:rPr>
          <w:rFonts w:hint="eastAsia"/>
        </w:rPr>
        <w:t>的后援团</w:t>
      </w:r>
      <w:r w:rsidRPr="00CC0AE3">
        <w:rPr>
          <w:rFonts w:hint="eastAsia"/>
        </w:rPr>
        <w:t>数据</w:t>
      </w:r>
    </w:p>
    <w:p w14:paraId="6A96F0A4" w14:textId="5684FCEC" w:rsidR="005B5853" w:rsidRDefault="00275FE5" w:rsidP="00275FE5">
      <w:pPr>
        <w:pStyle w:val="a5"/>
        <w:numPr>
          <w:ilvl w:val="0"/>
          <w:numId w:val="4"/>
        </w:numPr>
        <w:spacing w:line="360" w:lineRule="auto"/>
        <w:ind w:firstLineChars="0"/>
      </w:pPr>
      <w:r w:rsidRPr="00CC0AE3">
        <w:rPr>
          <w:rFonts w:hint="eastAsia"/>
        </w:rPr>
        <w:t>打开</w:t>
      </w:r>
      <w:r>
        <w:rPr>
          <w:rFonts w:hint="eastAsia"/>
        </w:rPr>
        <w:t>后援团</w:t>
      </w:r>
      <w:r>
        <w:t>列表</w:t>
      </w:r>
      <w:r>
        <w:rPr>
          <w:rFonts w:hint="eastAsia"/>
        </w:rPr>
        <w:t>或</w:t>
      </w:r>
      <w:r w:rsidRPr="00CC0AE3">
        <w:rPr>
          <w:rFonts w:hint="eastAsia"/>
        </w:rPr>
        <w:t>切换到该页面时拉取数据</w:t>
      </w:r>
      <w:r>
        <w:rPr>
          <w:rFonts w:hint="eastAsia"/>
        </w:rPr>
        <w:t>，</w:t>
      </w:r>
      <w:r w:rsidR="005B5853" w:rsidRPr="00CC0AE3">
        <w:rPr>
          <w:rFonts w:hint="eastAsia"/>
        </w:rPr>
        <w:t>每次加载</w:t>
      </w:r>
      <w:r w:rsidR="005B5853">
        <w:rPr>
          <w:rFonts w:hint="eastAsia"/>
        </w:rPr>
        <w:t>10</w:t>
      </w:r>
      <w:r w:rsidR="005B5853" w:rsidRPr="00CC0AE3">
        <w:rPr>
          <w:rFonts w:hint="eastAsia"/>
        </w:rPr>
        <w:t>0</w:t>
      </w:r>
      <w:r w:rsidR="005B5853">
        <w:rPr>
          <w:rFonts w:hint="eastAsia"/>
        </w:rPr>
        <w:t>个</w:t>
      </w:r>
      <w:r w:rsidR="005B5853" w:rsidRPr="00CC0AE3">
        <w:rPr>
          <w:rFonts w:hint="eastAsia"/>
        </w:rPr>
        <w:t>，滑动到底后，显示加载更多，继续加载后</w:t>
      </w:r>
      <w:r w:rsidR="005B5853">
        <w:rPr>
          <w:rFonts w:hint="eastAsia"/>
        </w:rPr>
        <w:t>10</w:t>
      </w:r>
      <w:r w:rsidR="005B5853" w:rsidRPr="00CC0AE3">
        <w:rPr>
          <w:rFonts w:hint="eastAsia"/>
        </w:rPr>
        <w:t>0</w:t>
      </w:r>
      <w:r w:rsidR="005B5853" w:rsidRPr="00CC0AE3">
        <w:rPr>
          <w:rFonts w:hint="eastAsia"/>
        </w:rPr>
        <w:t>名数据，交互同观众列表的“加载更多”</w:t>
      </w:r>
    </w:p>
    <w:p w14:paraId="3B9AA79C" w14:textId="77777777" w:rsidR="005B5853" w:rsidRPr="00353C4D" w:rsidRDefault="005B5853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 w:rsidRPr="00353C4D">
        <w:rPr>
          <w:rFonts w:hint="eastAsia"/>
        </w:rPr>
        <w:t>当所有信息加载完成，底部显示系统文字“没有更多了</w:t>
      </w:r>
      <w:r w:rsidRPr="00353C4D">
        <w:rPr>
          <w:rFonts w:hint="eastAsia"/>
        </w:rPr>
        <w:t>~</w:t>
      </w:r>
      <w:r w:rsidRPr="00353C4D">
        <w:rPr>
          <w:rFonts w:hint="eastAsia"/>
        </w:rPr>
        <w:t>”</w:t>
      </w:r>
    </w:p>
    <w:p w14:paraId="743FF69D" w14:textId="5F63D16A" w:rsidR="00353C4D" w:rsidRPr="00353C4D" w:rsidRDefault="00353C4D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 w:rsidRPr="00353C4D">
        <w:rPr>
          <w:rFonts w:hint="eastAsia"/>
        </w:rPr>
        <w:t>后援团</w:t>
      </w:r>
      <w:r w:rsidRPr="00353C4D">
        <w:t>数据</w:t>
      </w:r>
      <w:r>
        <w:rPr>
          <w:rFonts w:hint="eastAsia"/>
        </w:rPr>
        <w:t>加载</w:t>
      </w:r>
      <w:r w:rsidRPr="00353C4D">
        <w:t>失败时，</w:t>
      </w:r>
      <w:r w:rsidRPr="00353C4D">
        <w:rPr>
          <w:rFonts w:hint="eastAsia"/>
        </w:rPr>
        <w:t>界面显示</w:t>
      </w:r>
      <w:r w:rsidRPr="00353C4D">
        <w:t>提示文字：</w:t>
      </w:r>
      <w:r w:rsidRPr="00353C4D">
        <w:rPr>
          <w:rFonts w:hint="eastAsia"/>
        </w:rPr>
        <w:t>“对不起，没有获得后援团信息，请稍后再试</w:t>
      </w:r>
      <w:r w:rsidRPr="00353C4D">
        <w:rPr>
          <w:rFonts w:hint="eastAsia"/>
        </w:rPr>
        <w:t>~</w:t>
      </w:r>
      <w:r w:rsidRPr="00353C4D">
        <w:rPr>
          <w:rFonts w:hint="eastAsia"/>
        </w:rPr>
        <w:t>”</w:t>
      </w:r>
    </w:p>
    <w:p w14:paraId="371CD1F5" w14:textId="77777777" w:rsidR="00C63B41" w:rsidRDefault="00C63B41" w:rsidP="00C63B41">
      <w:pPr>
        <w:jc w:val="center"/>
      </w:pPr>
    </w:p>
    <w:p w14:paraId="67AF6603" w14:textId="77777777" w:rsidR="00316221" w:rsidRDefault="00316221" w:rsidP="00813E5A">
      <w:pPr>
        <w:pStyle w:val="3"/>
      </w:pPr>
      <w:r>
        <w:rPr>
          <w:rFonts w:hint="eastAsia"/>
        </w:rPr>
        <w:t>后援团名片</w:t>
      </w:r>
    </w:p>
    <w:p w14:paraId="4EE98244" w14:textId="77777777" w:rsidR="0027295B" w:rsidRDefault="0027295B" w:rsidP="0027295B">
      <w:pPr>
        <w:jc w:val="center"/>
      </w:pPr>
      <w:r>
        <w:rPr>
          <w:noProof/>
        </w:rPr>
        <w:lastRenderedPageBreak/>
        <w:drawing>
          <wp:inline distT="0" distB="0" distL="0" distR="0" wp14:anchorId="020F68C0" wp14:editId="2432395C">
            <wp:extent cx="3476625" cy="61531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615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74A3C" w14:textId="77777777" w:rsidR="0027295B" w:rsidRDefault="0027295B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 w14:paraId="3727D057" w14:textId="77777777" w:rsidR="0027295B" w:rsidRDefault="0027295B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点击后，返回</w:t>
      </w:r>
      <w:r>
        <w:rPr>
          <w:rFonts w:hint="eastAsia"/>
        </w:rPr>
        <w:t>到</w:t>
      </w:r>
      <w:r>
        <w:t>上一操作页面</w:t>
      </w:r>
    </w:p>
    <w:p w14:paraId="0D706CDB" w14:textId="77777777" w:rsidR="0027295B" w:rsidRDefault="0027295B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界面标题：</w:t>
      </w:r>
      <w:r>
        <w:t>后援团</w:t>
      </w:r>
      <w:r>
        <w:rPr>
          <w:rFonts w:hint="eastAsia"/>
        </w:rPr>
        <w:t>名片</w:t>
      </w:r>
    </w:p>
    <w:p w14:paraId="2D0CB978" w14:textId="77777777" w:rsidR="0027295B" w:rsidRDefault="0027295B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支持</w:t>
      </w:r>
      <w:r>
        <w:t>主播信息区：</w:t>
      </w:r>
    </w:p>
    <w:p w14:paraId="5C33F500" w14:textId="77777777" w:rsidR="0027295B" w:rsidRDefault="0027295B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主播</w:t>
      </w:r>
      <w:r>
        <w:t>头像：</w:t>
      </w:r>
    </w:p>
    <w:p w14:paraId="504AFAFC" w14:textId="77777777" w:rsidR="0027295B" w:rsidRDefault="0027295B" w:rsidP="00925889">
      <w:pPr>
        <w:pStyle w:val="a5"/>
        <w:numPr>
          <w:ilvl w:val="0"/>
          <w:numId w:val="5"/>
        </w:numPr>
        <w:spacing w:line="360" w:lineRule="auto"/>
        <w:ind w:firstLineChars="0"/>
      </w:pPr>
      <w:r>
        <w:t>点击后可查看主播名片</w:t>
      </w:r>
    </w:p>
    <w:p w14:paraId="678B644B" w14:textId="77777777" w:rsidR="0027295B" w:rsidRDefault="0027295B" w:rsidP="00925889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</w:t>
      </w:r>
      <w:r>
        <w:t>主播名片界面上</w:t>
      </w:r>
      <w:r>
        <w:rPr>
          <w:rFonts w:hint="eastAsia"/>
        </w:rPr>
        <w:t>按</w:t>
      </w:r>
      <w:r>
        <w:t>返回键，依旧返回</w:t>
      </w:r>
      <w:r>
        <w:rPr>
          <w:rFonts w:hint="eastAsia"/>
        </w:rPr>
        <w:t>到</w:t>
      </w:r>
      <w:r>
        <w:t>上一操作页面</w:t>
      </w:r>
    </w:p>
    <w:p w14:paraId="69938DC6" w14:textId="77777777" w:rsidR="001E222C" w:rsidRDefault="001E222C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主播昵称</w:t>
      </w:r>
    </w:p>
    <w:p w14:paraId="5CB2E0C9" w14:textId="77777777" w:rsidR="00682E85" w:rsidRDefault="00682E8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lastRenderedPageBreak/>
        <w:t>显示</w:t>
      </w:r>
      <w:r>
        <w:t>团信息：</w:t>
      </w:r>
    </w:p>
    <w:p w14:paraId="55666286" w14:textId="77777777" w:rsidR="00682E85" w:rsidRDefault="00682E85" w:rsidP="00682E85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团名</w:t>
      </w:r>
      <w:r>
        <w:rPr>
          <w:rFonts w:hint="eastAsia"/>
        </w:rPr>
        <w:t>:</w:t>
      </w:r>
      <w:r w:rsidRPr="00682E85">
        <w:rPr>
          <w:rFonts w:hint="eastAsia"/>
        </w:rPr>
        <w:t xml:space="preserve"> </w:t>
      </w:r>
      <w:r w:rsidRPr="00AD437A">
        <w:rPr>
          <w:rFonts w:hint="eastAsia"/>
        </w:rPr>
        <w:t>6</w:t>
      </w:r>
      <w:r w:rsidRPr="00AD437A">
        <w:rPr>
          <w:rFonts w:hint="eastAsia"/>
        </w:rPr>
        <w:t>个汉字，</w:t>
      </w:r>
      <w:r w:rsidRPr="00AD437A">
        <w:rPr>
          <w:rFonts w:hint="eastAsia"/>
        </w:rPr>
        <w:t>12</w:t>
      </w:r>
      <w:r w:rsidRPr="00AD437A">
        <w:rPr>
          <w:rFonts w:hint="eastAsia"/>
        </w:rPr>
        <w:t>个英文字母长度</w:t>
      </w:r>
    </w:p>
    <w:p w14:paraId="53DE90E9" w14:textId="77777777" w:rsidR="00682E85" w:rsidRDefault="00682E85" w:rsidP="00682E85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团长</w:t>
      </w:r>
      <w:r>
        <w:t>：</w:t>
      </w:r>
      <w:r>
        <w:rPr>
          <w:rFonts w:hint="eastAsia"/>
        </w:rPr>
        <w:t>团长</w:t>
      </w:r>
      <w:r>
        <w:t>昵称</w:t>
      </w:r>
      <w:r>
        <w:rPr>
          <w:rFonts w:hint="eastAsia"/>
        </w:rPr>
        <w:t>[</w:t>
      </w:r>
      <w:r>
        <w:rPr>
          <w:rFonts w:hint="eastAsia"/>
        </w:rPr>
        <w:t>来源</w:t>
      </w:r>
      <w:r>
        <w:rPr>
          <w:rFonts w:hint="eastAsia"/>
        </w:rPr>
        <w:t>]</w:t>
      </w:r>
    </w:p>
    <w:p w14:paraId="1C6A1982" w14:textId="77777777" w:rsidR="00682E85" w:rsidRDefault="00682E85" w:rsidP="00682E85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总人数</w:t>
      </w:r>
      <w:r>
        <w:t>：</w:t>
      </w:r>
      <w:r>
        <w:rPr>
          <w:rFonts w:hint="eastAsia"/>
        </w:rPr>
        <w:t>当前人数</w:t>
      </w:r>
      <w:r>
        <w:rPr>
          <w:rFonts w:hint="eastAsia"/>
        </w:rPr>
        <w:t>/</w:t>
      </w:r>
      <w:r>
        <w:rPr>
          <w:rFonts w:hint="eastAsia"/>
        </w:rPr>
        <w:t>总人数</w:t>
      </w:r>
    </w:p>
    <w:p w14:paraId="2D61420E" w14:textId="77777777" w:rsidR="00F90819" w:rsidRDefault="00682E85" w:rsidP="00F9081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团内资产</w:t>
      </w:r>
      <w:r w:rsidR="00D625CB">
        <w:rPr>
          <w:rFonts w:hint="eastAsia"/>
        </w:rPr>
        <w:t>、</w:t>
      </w:r>
      <w:r w:rsidR="00D625CB">
        <w:t>本月贡献、活跃积分、总积分</w:t>
      </w:r>
      <w:r>
        <w:t>：</w:t>
      </w:r>
    </w:p>
    <w:p w14:paraId="072FE4E9" w14:textId="77777777" w:rsidR="00682E85" w:rsidRDefault="00D625CB" w:rsidP="00670964">
      <w:pPr>
        <w:pStyle w:val="a5"/>
        <w:numPr>
          <w:ilvl w:val="0"/>
          <w:numId w:val="29"/>
        </w:numPr>
        <w:spacing w:line="360" w:lineRule="auto"/>
        <w:ind w:firstLineChars="0"/>
      </w:pPr>
      <w:r>
        <w:rPr>
          <w:rFonts w:hint="eastAsia"/>
        </w:rPr>
        <w:t>最多显示</w:t>
      </w:r>
      <w:r>
        <w:rPr>
          <w:rFonts w:hint="eastAsia"/>
        </w:rPr>
        <w:t>10</w:t>
      </w:r>
      <w:r>
        <w:rPr>
          <w:rFonts w:hint="eastAsia"/>
        </w:rPr>
        <w:t>位数，</w:t>
      </w:r>
      <w:r>
        <w:t>超过</w:t>
      </w:r>
      <w:r>
        <w:rPr>
          <w:rFonts w:hint="eastAsia"/>
        </w:rPr>
        <w:t>10</w:t>
      </w:r>
      <w:r>
        <w:rPr>
          <w:rFonts w:hint="eastAsia"/>
        </w:rPr>
        <w:t>位数</w:t>
      </w:r>
      <w:r>
        <w:t>显示</w:t>
      </w:r>
      <w:r>
        <w:rPr>
          <w:rFonts w:hint="eastAsia"/>
        </w:rPr>
        <w:t>“</w:t>
      </w:r>
      <w:r>
        <w:rPr>
          <w:rFonts w:hint="eastAsia"/>
        </w:rPr>
        <w:t>1234567899</w:t>
      </w:r>
      <w:r>
        <w:t>…</w:t>
      </w:r>
      <w:r w:rsidRPr="00CC0AE3">
        <w:rPr>
          <w:rFonts w:hint="eastAsia"/>
        </w:rPr>
        <w:t>”</w:t>
      </w:r>
    </w:p>
    <w:p w14:paraId="536D7F9B" w14:textId="77777777" w:rsidR="00D625CB" w:rsidRDefault="00F90819" w:rsidP="00682E85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公告</w:t>
      </w:r>
      <w:r>
        <w:t>信息</w:t>
      </w:r>
    </w:p>
    <w:p w14:paraId="2AC549A8" w14:textId="77777777" w:rsidR="001E222C" w:rsidRDefault="001E222C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申请加入</w:t>
      </w:r>
      <w:r>
        <w:t>的</w:t>
      </w:r>
      <w:r>
        <w:rPr>
          <w:rFonts w:hint="eastAsia"/>
        </w:rPr>
        <w:t>按钮：</w:t>
      </w:r>
    </w:p>
    <w:p w14:paraId="6DA77E88" w14:textId="77777777" w:rsidR="00F90819" w:rsidRDefault="00F90819" w:rsidP="00F90819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如果当前玩家自己已有后援团，那么此按钮隐藏不可见</w:t>
      </w:r>
    </w:p>
    <w:p w14:paraId="4DAE12B4" w14:textId="77777777" w:rsidR="00F90819" w:rsidRDefault="00F90819" w:rsidP="00F90819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如果当前玩家就属于这个后援团，那么按钮文字为“进入后援团”，点击后关闭名片界面，打开“我的后援团”界面</w:t>
      </w:r>
    </w:p>
    <w:p w14:paraId="2A10616D" w14:textId="77777777" w:rsidR="001E222C" w:rsidRPr="00394DE5" w:rsidRDefault="00F90819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无后援团的玩家点击申请加入按钮，</w:t>
      </w:r>
      <w:r w:rsidR="00394DE5">
        <w:rPr>
          <w:rFonts w:cs="宋体" w:hint="eastAsia"/>
        </w:rPr>
        <w:t>会弹出信息提示框，情况如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080"/>
        <w:gridCol w:w="953"/>
        <w:gridCol w:w="879"/>
        <w:gridCol w:w="1307"/>
        <w:gridCol w:w="851"/>
        <w:gridCol w:w="2268"/>
        <w:gridCol w:w="1184"/>
      </w:tblGrid>
      <w:tr w:rsidR="00394DE5" w:rsidRPr="004341AE" w14:paraId="13D48A4A" w14:textId="77777777" w:rsidTr="006A4C1C">
        <w:trPr>
          <w:jc w:val="center"/>
        </w:trPr>
        <w:tc>
          <w:tcPr>
            <w:tcW w:w="1080" w:type="dxa"/>
            <w:shd w:val="clear" w:color="auto" w:fill="92CDDC" w:themeFill="accent5" w:themeFillTint="99"/>
          </w:tcPr>
          <w:p w14:paraId="51766ADD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弹框条件</w:t>
            </w:r>
          </w:p>
        </w:tc>
        <w:tc>
          <w:tcPr>
            <w:tcW w:w="953" w:type="dxa"/>
            <w:shd w:val="clear" w:color="auto" w:fill="92CDDC" w:themeFill="accent5" w:themeFillTint="99"/>
          </w:tcPr>
          <w:p w14:paraId="46EE7913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框样式</w:t>
            </w:r>
          </w:p>
        </w:tc>
        <w:tc>
          <w:tcPr>
            <w:tcW w:w="879" w:type="dxa"/>
            <w:shd w:val="clear" w:color="auto" w:fill="92CDDC" w:themeFill="accent5" w:themeFillTint="99"/>
          </w:tcPr>
          <w:p w14:paraId="45A7B11B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标题</w:t>
            </w:r>
          </w:p>
        </w:tc>
        <w:tc>
          <w:tcPr>
            <w:tcW w:w="1307" w:type="dxa"/>
            <w:shd w:val="clear" w:color="auto" w:fill="92CDDC" w:themeFill="accent5" w:themeFillTint="99"/>
          </w:tcPr>
          <w:p w14:paraId="4D424587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内容</w:t>
            </w:r>
          </w:p>
        </w:tc>
        <w:tc>
          <w:tcPr>
            <w:tcW w:w="851" w:type="dxa"/>
            <w:shd w:val="clear" w:color="auto" w:fill="92CDDC" w:themeFill="accent5" w:themeFillTint="99"/>
          </w:tcPr>
          <w:p w14:paraId="02723B64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按钮</w:t>
            </w:r>
          </w:p>
        </w:tc>
        <w:tc>
          <w:tcPr>
            <w:tcW w:w="2268" w:type="dxa"/>
            <w:shd w:val="clear" w:color="auto" w:fill="92CDDC" w:themeFill="accent5" w:themeFillTint="99"/>
          </w:tcPr>
          <w:p w14:paraId="735D1BA7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示意图</w:t>
            </w:r>
          </w:p>
        </w:tc>
        <w:tc>
          <w:tcPr>
            <w:tcW w:w="1184" w:type="dxa"/>
            <w:shd w:val="clear" w:color="auto" w:fill="92CDDC" w:themeFill="accent5" w:themeFillTint="99"/>
          </w:tcPr>
          <w:p w14:paraId="55FADBF1" w14:textId="77777777" w:rsidR="00394DE5" w:rsidRPr="006A4C1C" w:rsidRDefault="00394DE5" w:rsidP="00D24405">
            <w:pPr>
              <w:rPr>
                <w:rFonts w:cs="宋体"/>
                <w:b/>
              </w:rPr>
            </w:pPr>
            <w:r w:rsidRPr="006A4C1C">
              <w:rPr>
                <w:rFonts w:cs="宋体" w:hint="eastAsia"/>
                <w:b/>
              </w:rPr>
              <w:t>按钮跳转</w:t>
            </w:r>
          </w:p>
        </w:tc>
      </w:tr>
      <w:tr w:rsidR="00394DE5" w14:paraId="7FBA56CC" w14:textId="77777777" w:rsidTr="006A4C1C">
        <w:trPr>
          <w:jc w:val="center"/>
        </w:trPr>
        <w:tc>
          <w:tcPr>
            <w:tcW w:w="1080" w:type="dxa"/>
          </w:tcPr>
          <w:p w14:paraId="5BC9F546" w14:textId="77777777" w:rsidR="00394DE5" w:rsidRPr="004341AE" w:rsidRDefault="00394DE5" w:rsidP="00D24405">
            <w:r>
              <w:rPr>
                <w:rFonts w:cs="宋体" w:hint="eastAsia"/>
              </w:rPr>
              <w:t>后援团设置</w:t>
            </w:r>
            <w:r>
              <w:rPr>
                <w:rFonts w:cs="宋体"/>
              </w:rPr>
              <w:t>，</w:t>
            </w:r>
            <w:r>
              <w:rPr>
                <w:rFonts w:cs="宋体" w:hint="eastAsia"/>
              </w:rPr>
              <w:t>拒收</w:t>
            </w:r>
            <w:r>
              <w:rPr>
                <w:rFonts w:cs="宋体"/>
              </w:rPr>
              <w:t>任何人入团申请</w:t>
            </w:r>
          </w:p>
        </w:tc>
        <w:tc>
          <w:tcPr>
            <w:tcW w:w="953" w:type="dxa"/>
          </w:tcPr>
          <w:p w14:paraId="6DD367B4" w14:textId="77777777" w:rsidR="00394DE5" w:rsidRPr="004341AE" w:rsidRDefault="00394DE5" w:rsidP="00D24405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623E4618" w14:textId="77777777" w:rsidR="00394DE5" w:rsidRPr="004341AE" w:rsidRDefault="00394DE5" w:rsidP="00D24405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0A140188" w14:textId="77777777" w:rsidR="00394DE5" w:rsidRPr="004341AE" w:rsidRDefault="00394DE5" w:rsidP="00D24405">
            <w:r>
              <w:rPr>
                <w:rFonts w:cs="宋体" w:hint="eastAsia"/>
              </w:rPr>
              <w:t>该</w:t>
            </w:r>
            <w:r>
              <w:rPr>
                <w:rFonts w:cs="宋体"/>
              </w:rPr>
              <w:t>后援团已经拒收所</w:t>
            </w:r>
            <w:r>
              <w:rPr>
                <w:rFonts w:cs="宋体" w:hint="eastAsia"/>
              </w:rPr>
              <w:t>有</w:t>
            </w:r>
            <w:r>
              <w:rPr>
                <w:rFonts w:cs="宋体"/>
              </w:rPr>
              <w:t>入团</w:t>
            </w:r>
            <w:r>
              <w:rPr>
                <w:rFonts w:cs="宋体" w:hint="eastAsia"/>
              </w:rPr>
              <w:t>申请</w:t>
            </w:r>
          </w:p>
        </w:tc>
        <w:tc>
          <w:tcPr>
            <w:tcW w:w="851" w:type="dxa"/>
          </w:tcPr>
          <w:p w14:paraId="3C8B66B8" w14:textId="77777777" w:rsidR="00394DE5" w:rsidRPr="004341AE" w:rsidRDefault="00394DE5" w:rsidP="00D24405"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 w:val="restart"/>
          </w:tcPr>
          <w:p w14:paraId="4AF0700B" w14:textId="77777777" w:rsidR="00394DE5" w:rsidRDefault="00394DE5" w:rsidP="00D24405">
            <w:r>
              <w:rPr>
                <w:noProof/>
              </w:rPr>
              <w:drawing>
                <wp:inline distT="0" distB="0" distL="0" distR="0" wp14:anchorId="35CF4D53" wp14:editId="6CD63DE5">
                  <wp:extent cx="1362075" cy="70485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20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84" w:type="dxa"/>
            <w:vMerge w:val="restart"/>
          </w:tcPr>
          <w:p w14:paraId="05072F9D" w14:textId="77777777" w:rsidR="00394DE5" w:rsidRDefault="00394DE5" w:rsidP="00D24405">
            <w:pPr>
              <w:rPr>
                <w:noProof/>
              </w:rPr>
            </w:pPr>
            <w:r>
              <w:rPr>
                <w:rFonts w:hint="eastAsia"/>
                <w:noProof/>
              </w:rPr>
              <w:t>点击后</w:t>
            </w:r>
            <w:r>
              <w:rPr>
                <w:noProof/>
              </w:rPr>
              <w:t>，</w:t>
            </w:r>
            <w:r>
              <w:t>返回</w:t>
            </w:r>
            <w:r>
              <w:rPr>
                <w:rFonts w:hint="eastAsia"/>
              </w:rPr>
              <w:t>到</w:t>
            </w:r>
            <w:r>
              <w:t>上一操作页面</w:t>
            </w:r>
          </w:p>
        </w:tc>
      </w:tr>
      <w:tr w:rsidR="00394DE5" w14:paraId="32CE57D0" w14:textId="77777777" w:rsidTr="006A4C1C">
        <w:trPr>
          <w:jc w:val="center"/>
        </w:trPr>
        <w:tc>
          <w:tcPr>
            <w:tcW w:w="1080" w:type="dxa"/>
          </w:tcPr>
          <w:p w14:paraId="2AA0DC3A" w14:textId="77777777" w:rsidR="00394DE5" w:rsidRDefault="00394DE5" w:rsidP="00394DE5">
            <w:pPr>
              <w:rPr>
                <w:rFonts w:cs="宋体"/>
              </w:rPr>
            </w:pPr>
            <w:r>
              <w:rPr>
                <w:rFonts w:cs="宋体" w:hint="eastAsia"/>
              </w:rPr>
              <w:t>后援团人数</w:t>
            </w:r>
            <w:r>
              <w:rPr>
                <w:rFonts w:cs="宋体"/>
              </w:rPr>
              <w:t>已满</w:t>
            </w:r>
          </w:p>
        </w:tc>
        <w:tc>
          <w:tcPr>
            <w:tcW w:w="953" w:type="dxa"/>
          </w:tcPr>
          <w:p w14:paraId="782D6A51" w14:textId="77777777" w:rsidR="00394DE5" w:rsidRPr="004341AE" w:rsidRDefault="00394DE5" w:rsidP="00394DE5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0154B00C" w14:textId="77777777" w:rsidR="00394DE5" w:rsidRPr="004341AE" w:rsidRDefault="00394DE5" w:rsidP="00394DE5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28F27156" w14:textId="77777777" w:rsidR="00394DE5" w:rsidRDefault="00394DE5" w:rsidP="00394DE5">
            <w:pPr>
              <w:rPr>
                <w:rFonts w:cs="宋体"/>
              </w:rPr>
            </w:pPr>
            <w:r>
              <w:rPr>
                <w:rFonts w:cs="宋体" w:hint="eastAsia"/>
              </w:rPr>
              <w:t>该后援团已</w:t>
            </w:r>
            <w:r>
              <w:rPr>
                <w:rFonts w:cs="宋体"/>
              </w:rPr>
              <w:t>人满</w:t>
            </w:r>
          </w:p>
        </w:tc>
        <w:tc>
          <w:tcPr>
            <w:tcW w:w="851" w:type="dxa"/>
          </w:tcPr>
          <w:p w14:paraId="77F2B3D3" w14:textId="77777777" w:rsidR="00394DE5" w:rsidRDefault="00394DE5" w:rsidP="00394DE5">
            <w:pPr>
              <w:rPr>
                <w:rFonts w:cs="宋体"/>
              </w:rPr>
            </w:pPr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/>
          </w:tcPr>
          <w:p w14:paraId="34E9AB37" w14:textId="77777777" w:rsidR="00394DE5" w:rsidRDefault="00394DE5" w:rsidP="00394DE5">
            <w:pPr>
              <w:rPr>
                <w:noProof/>
              </w:rPr>
            </w:pPr>
          </w:p>
        </w:tc>
        <w:tc>
          <w:tcPr>
            <w:tcW w:w="1184" w:type="dxa"/>
            <w:vMerge/>
          </w:tcPr>
          <w:p w14:paraId="035A1B1A" w14:textId="77777777" w:rsidR="00394DE5" w:rsidRDefault="00394DE5" w:rsidP="00394DE5">
            <w:pPr>
              <w:rPr>
                <w:noProof/>
              </w:rPr>
            </w:pPr>
          </w:p>
        </w:tc>
      </w:tr>
      <w:tr w:rsidR="000C4E39" w14:paraId="48904150" w14:textId="77777777" w:rsidTr="006A4C1C">
        <w:trPr>
          <w:jc w:val="center"/>
        </w:trPr>
        <w:tc>
          <w:tcPr>
            <w:tcW w:w="1080" w:type="dxa"/>
          </w:tcPr>
          <w:p w14:paraId="310B9636" w14:textId="77777777" w:rsidR="000C4E39" w:rsidRDefault="000C4E39" w:rsidP="000C4E39">
            <w:pPr>
              <w:rPr>
                <w:rFonts w:cs="宋体"/>
              </w:rPr>
            </w:pPr>
            <w:r w:rsidRPr="00AD437A">
              <w:rPr>
                <w:rFonts w:hint="eastAsia"/>
              </w:rPr>
              <w:t>发给对方的入团申请尚未得到处理，重复发送</w:t>
            </w:r>
          </w:p>
        </w:tc>
        <w:tc>
          <w:tcPr>
            <w:tcW w:w="953" w:type="dxa"/>
          </w:tcPr>
          <w:p w14:paraId="248E72AE" w14:textId="77777777" w:rsidR="000C4E39" w:rsidRPr="004341AE" w:rsidRDefault="000C4E39" w:rsidP="000C4E39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07D2479E" w14:textId="77777777" w:rsidR="000C4E39" w:rsidRPr="004341AE" w:rsidRDefault="000C4E39" w:rsidP="000C4E39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29123A0A" w14:textId="77777777" w:rsidR="000C4E39" w:rsidRDefault="000C4E39" w:rsidP="000C4E39">
            <w:pPr>
              <w:rPr>
                <w:rFonts w:cs="宋体"/>
              </w:rPr>
            </w:pPr>
            <w:r>
              <w:rPr>
                <w:rFonts w:cs="宋体" w:hint="eastAsia"/>
              </w:rPr>
              <w:t>您</w:t>
            </w:r>
            <w:r>
              <w:rPr>
                <w:rFonts w:cs="宋体"/>
              </w:rPr>
              <w:t>已经申请过了，请耐心等待</w:t>
            </w:r>
          </w:p>
        </w:tc>
        <w:tc>
          <w:tcPr>
            <w:tcW w:w="851" w:type="dxa"/>
          </w:tcPr>
          <w:p w14:paraId="3B49499B" w14:textId="77777777" w:rsidR="000C4E39" w:rsidRDefault="000C4E39" w:rsidP="000C4E39">
            <w:pPr>
              <w:rPr>
                <w:rFonts w:cs="宋体"/>
              </w:rPr>
            </w:pPr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/>
          </w:tcPr>
          <w:p w14:paraId="05998D17" w14:textId="77777777" w:rsidR="000C4E39" w:rsidRDefault="000C4E39" w:rsidP="000C4E39">
            <w:pPr>
              <w:rPr>
                <w:noProof/>
              </w:rPr>
            </w:pPr>
          </w:p>
        </w:tc>
        <w:tc>
          <w:tcPr>
            <w:tcW w:w="1184" w:type="dxa"/>
            <w:vMerge/>
          </w:tcPr>
          <w:p w14:paraId="6EC64D4C" w14:textId="77777777" w:rsidR="000C4E39" w:rsidRDefault="000C4E39" w:rsidP="000C4E39">
            <w:pPr>
              <w:rPr>
                <w:noProof/>
              </w:rPr>
            </w:pPr>
          </w:p>
        </w:tc>
      </w:tr>
      <w:tr w:rsidR="000C4E39" w14:paraId="548D9D53" w14:textId="77777777" w:rsidTr="006A4C1C">
        <w:trPr>
          <w:jc w:val="center"/>
        </w:trPr>
        <w:tc>
          <w:tcPr>
            <w:tcW w:w="1080" w:type="dxa"/>
          </w:tcPr>
          <w:p w14:paraId="612678B2" w14:textId="77777777" w:rsidR="000C4E39" w:rsidRDefault="00AB1936" w:rsidP="000C4E39">
            <w:pPr>
              <w:rPr>
                <w:rFonts w:cs="宋体"/>
              </w:rPr>
            </w:pPr>
            <w:r w:rsidRPr="00AD437A">
              <w:rPr>
                <w:rFonts w:hint="eastAsia"/>
              </w:rPr>
              <w:t>若无上述情况，那么申请发送成功</w:t>
            </w:r>
          </w:p>
        </w:tc>
        <w:tc>
          <w:tcPr>
            <w:tcW w:w="953" w:type="dxa"/>
          </w:tcPr>
          <w:p w14:paraId="1BF12E51" w14:textId="77777777" w:rsidR="000C4E39" w:rsidRPr="004341AE" w:rsidRDefault="000C4E39" w:rsidP="000C4E39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0E8A9140" w14:textId="77777777" w:rsidR="000C4E39" w:rsidRPr="004341AE" w:rsidRDefault="000C4E39" w:rsidP="000C4E39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74F30416" w14:textId="77777777" w:rsidR="000C4E39" w:rsidRDefault="000C4E39" w:rsidP="000C4E39">
            <w:pPr>
              <w:rPr>
                <w:rFonts w:cs="宋体"/>
              </w:rPr>
            </w:pPr>
            <w:r>
              <w:rPr>
                <w:rFonts w:cs="宋体" w:hint="eastAsia"/>
              </w:rPr>
              <w:t>申请发送成功</w:t>
            </w:r>
            <w:r>
              <w:rPr>
                <w:rFonts w:cs="宋体"/>
              </w:rPr>
              <w:t>，请等待团内管理员的审批</w:t>
            </w:r>
          </w:p>
        </w:tc>
        <w:tc>
          <w:tcPr>
            <w:tcW w:w="851" w:type="dxa"/>
          </w:tcPr>
          <w:p w14:paraId="29F0B6E8" w14:textId="77777777" w:rsidR="000C4E39" w:rsidRDefault="000C4E39" w:rsidP="000C4E39">
            <w:pPr>
              <w:rPr>
                <w:rFonts w:cs="宋体"/>
              </w:rPr>
            </w:pPr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/>
          </w:tcPr>
          <w:p w14:paraId="12A59FF3" w14:textId="77777777" w:rsidR="000C4E39" w:rsidRDefault="000C4E39" w:rsidP="000C4E39">
            <w:pPr>
              <w:rPr>
                <w:noProof/>
              </w:rPr>
            </w:pPr>
          </w:p>
        </w:tc>
        <w:tc>
          <w:tcPr>
            <w:tcW w:w="1184" w:type="dxa"/>
            <w:vMerge/>
          </w:tcPr>
          <w:p w14:paraId="76F5F38F" w14:textId="77777777" w:rsidR="000C4E39" w:rsidRDefault="000C4E39" w:rsidP="000C4E39">
            <w:pPr>
              <w:rPr>
                <w:noProof/>
              </w:rPr>
            </w:pPr>
          </w:p>
        </w:tc>
      </w:tr>
    </w:tbl>
    <w:p w14:paraId="57D9540A" w14:textId="77777777" w:rsidR="00307ECD" w:rsidRDefault="00307ECD" w:rsidP="00307ECD">
      <w:pPr>
        <w:spacing w:line="360" w:lineRule="auto"/>
        <w:ind w:left="420"/>
      </w:pPr>
    </w:p>
    <w:p w14:paraId="4779EA22" w14:textId="77777777" w:rsidR="00316221" w:rsidRDefault="00316221" w:rsidP="00813E5A">
      <w:pPr>
        <w:pStyle w:val="3"/>
      </w:pPr>
      <w:r>
        <w:rPr>
          <w:rFonts w:hint="eastAsia"/>
        </w:rPr>
        <w:t>搜索页面</w:t>
      </w:r>
    </w:p>
    <w:p w14:paraId="2B1806C6" w14:textId="77777777" w:rsidR="001A271C" w:rsidRDefault="00914B1A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lastRenderedPageBreak/>
        <w:t>在</w:t>
      </w:r>
      <w:r>
        <w:t>后援团列表上，</w:t>
      </w:r>
      <w:r w:rsidR="000860C8">
        <w:rPr>
          <w:rFonts w:hint="eastAsia"/>
        </w:rPr>
        <w:t>点击“搜索”按钮</w:t>
      </w:r>
      <w:r w:rsidR="000860C8">
        <w:t>后</w:t>
      </w:r>
      <w:r w:rsidR="000860C8">
        <w:rPr>
          <w:rFonts w:hint="eastAsia"/>
        </w:rPr>
        <w:t>，</w:t>
      </w:r>
      <w:r w:rsidR="000860C8">
        <w:t>进入的页面</w:t>
      </w:r>
    </w:p>
    <w:p w14:paraId="54B1093B" w14:textId="5FDAE326" w:rsidR="009849A1" w:rsidRDefault="00D363B9" w:rsidP="009849A1">
      <w:pPr>
        <w:jc w:val="center"/>
      </w:pPr>
      <w:r>
        <w:rPr>
          <w:noProof/>
        </w:rPr>
        <w:drawing>
          <wp:inline distT="0" distB="0" distL="0" distR="0" wp14:anchorId="6B491AB2" wp14:editId="6E91FC19">
            <wp:extent cx="3676650" cy="626745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626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BFAD8" w14:textId="77777777" w:rsidR="002A4E34" w:rsidRDefault="002A4E34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界面标题</w:t>
      </w:r>
      <w:r w:rsidR="009849A1">
        <w:rPr>
          <w:rFonts w:hint="eastAsia"/>
        </w:rPr>
        <w:t>是：</w:t>
      </w:r>
      <w:r>
        <w:rPr>
          <w:rFonts w:hint="eastAsia"/>
        </w:rPr>
        <w:t>搜索</w:t>
      </w:r>
      <w:r>
        <w:t>后援团</w:t>
      </w:r>
    </w:p>
    <w:p w14:paraId="14930537" w14:textId="77777777" w:rsidR="009849A1" w:rsidRDefault="009849A1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搜索框</w:t>
      </w:r>
      <w:r>
        <w:t>内容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请</w:t>
      </w:r>
      <w:r>
        <w:t>输入</w:t>
      </w:r>
      <w:r w:rsidR="00CE4CF5">
        <w:rPr>
          <w:rFonts w:hint="eastAsia"/>
        </w:rPr>
        <w:t>团名</w:t>
      </w:r>
      <w:r>
        <w:t>关键词</w:t>
      </w:r>
    </w:p>
    <w:p w14:paraId="673BD32A" w14:textId="77777777" w:rsidR="002A4E34" w:rsidRDefault="002A4E34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按钮</w:t>
      </w:r>
      <w:r>
        <w:t>是</w:t>
      </w:r>
      <w:r w:rsidR="00CE4CF5">
        <w:rPr>
          <w:rFonts w:hint="eastAsia"/>
        </w:rPr>
        <w:t>：</w:t>
      </w:r>
      <w:r>
        <w:t>搜索</w:t>
      </w:r>
    </w:p>
    <w:p w14:paraId="7D20D755" w14:textId="77777777" w:rsidR="009849A1" w:rsidRDefault="00CE4CF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界面逻辑</w:t>
      </w:r>
      <w:r>
        <w:t>：</w:t>
      </w:r>
    </w:p>
    <w:p w14:paraId="6FF1D95A" w14:textId="5C69FF10" w:rsidR="00CE4CF5" w:rsidRPr="00C571B3" w:rsidRDefault="00CE4CF5" w:rsidP="00C571B3">
      <w:pPr>
        <w:pStyle w:val="a5"/>
        <w:numPr>
          <w:ilvl w:val="0"/>
          <w:numId w:val="4"/>
        </w:numPr>
        <w:spacing w:line="360" w:lineRule="auto"/>
        <w:ind w:firstLineChars="0"/>
        <w:rPr>
          <w:color w:val="FF0000"/>
        </w:rPr>
      </w:pPr>
      <w:r w:rsidRPr="00C571B3">
        <w:rPr>
          <w:rFonts w:hint="eastAsia"/>
          <w:color w:val="FF0000"/>
        </w:rPr>
        <w:t>标题栏</w:t>
      </w:r>
      <w:r w:rsidR="00C571B3" w:rsidRPr="00C571B3">
        <w:rPr>
          <w:rFonts w:hint="eastAsia"/>
          <w:color w:val="FF0000"/>
        </w:rPr>
        <w:t>返回键</w:t>
      </w:r>
      <w:r w:rsidR="00C571B3" w:rsidRPr="00C571B3">
        <w:rPr>
          <w:color w:val="FF0000"/>
        </w:rPr>
        <w:t>：点击后返回上一界面</w:t>
      </w:r>
    </w:p>
    <w:p w14:paraId="2C2C4D1B" w14:textId="77777777" w:rsidR="00CE4CF5" w:rsidRDefault="00CE4CF5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搜索</w:t>
      </w:r>
      <w:r w:rsidR="00A27E0B">
        <w:t>按钮</w:t>
      </w:r>
      <w:r>
        <w:rPr>
          <w:rFonts w:hint="eastAsia"/>
        </w:rPr>
        <w:t>：</w:t>
      </w:r>
      <w:r w:rsidR="00A27E0B">
        <w:rPr>
          <w:rFonts w:hint="eastAsia"/>
        </w:rPr>
        <w:t>搜索</w:t>
      </w:r>
      <w:r>
        <w:rPr>
          <w:rFonts w:hint="eastAsia"/>
        </w:rPr>
        <w:t>与关键</w:t>
      </w:r>
      <w:r>
        <w:t>词匹配的所有</w:t>
      </w:r>
      <w:r>
        <w:rPr>
          <w:rFonts w:hint="eastAsia"/>
        </w:rPr>
        <w:t>后援团</w:t>
      </w:r>
    </w:p>
    <w:p w14:paraId="08F24538" w14:textId="77777777" w:rsidR="001E233A" w:rsidRDefault="00586D07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点击搜索按钮后，</w:t>
      </w:r>
    </w:p>
    <w:p w14:paraId="4F0E68AE" w14:textId="17FA2215" w:rsidR="001E233A" w:rsidRDefault="001E233A" w:rsidP="001E233A">
      <w:pPr>
        <w:pStyle w:val="a5"/>
        <w:numPr>
          <w:ilvl w:val="0"/>
          <w:numId w:val="29"/>
        </w:numPr>
        <w:spacing w:line="360" w:lineRule="auto"/>
        <w:ind w:firstLineChars="0"/>
      </w:pPr>
      <w:r>
        <w:rPr>
          <w:rFonts w:hint="eastAsia"/>
        </w:rPr>
        <w:lastRenderedPageBreak/>
        <w:t>搜索失败：</w:t>
      </w:r>
      <w:r>
        <w:t>无关键</w:t>
      </w:r>
      <w:r>
        <w:rPr>
          <w:rFonts w:hint="eastAsia"/>
        </w:rPr>
        <w:t>词</w:t>
      </w:r>
      <w:r>
        <w:t>匹配的</w:t>
      </w:r>
      <w:r>
        <w:rPr>
          <w:rFonts w:hint="eastAsia"/>
        </w:rPr>
        <w:t>后援团数据，搜索界面</w:t>
      </w:r>
      <w:r>
        <w:t>不</w:t>
      </w:r>
      <w:r>
        <w:rPr>
          <w:rFonts w:hint="eastAsia"/>
        </w:rPr>
        <w:t>跳转</w:t>
      </w:r>
      <w:r>
        <w:t>，弹出</w:t>
      </w:r>
      <w:r>
        <w:rPr>
          <w:rFonts w:hint="eastAsia"/>
        </w:rPr>
        <w:t>如下</w:t>
      </w:r>
      <w:r>
        <w:t>提示框：</w:t>
      </w:r>
    </w:p>
    <w:p w14:paraId="2AFC9124" w14:textId="040BD9CD" w:rsidR="001E233A" w:rsidRDefault="001E233A" w:rsidP="001E233A">
      <w:pPr>
        <w:jc w:val="center"/>
      </w:pPr>
      <w:r>
        <w:rPr>
          <w:noProof/>
        </w:rPr>
        <w:drawing>
          <wp:inline distT="0" distB="0" distL="0" distR="0" wp14:anchorId="55AF52C8" wp14:editId="42079D2B">
            <wp:extent cx="3343275" cy="156210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6BE94" w14:textId="39A9F135" w:rsidR="00A27E0B" w:rsidRDefault="001E233A" w:rsidP="001E233A">
      <w:pPr>
        <w:pStyle w:val="a5"/>
        <w:numPr>
          <w:ilvl w:val="0"/>
          <w:numId w:val="29"/>
        </w:numPr>
        <w:spacing w:line="360" w:lineRule="auto"/>
        <w:ind w:firstLineChars="0"/>
      </w:pPr>
      <w:r>
        <w:rPr>
          <w:rFonts w:hint="eastAsia"/>
        </w:rPr>
        <w:t>搜索成功</w:t>
      </w:r>
      <w:r>
        <w:t>：</w:t>
      </w:r>
      <w:r w:rsidR="00586D07">
        <w:rPr>
          <w:rFonts w:hint="eastAsia"/>
        </w:rPr>
        <w:t>跳转至</w:t>
      </w:r>
      <w:r w:rsidR="00A27E0B">
        <w:rPr>
          <w:rFonts w:hint="eastAsia"/>
        </w:rPr>
        <w:t>新的</w:t>
      </w:r>
      <w:r w:rsidR="00A27E0B">
        <w:t>搜索结果列表界面，界面如下</w:t>
      </w:r>
      <w:r w:rsidR="00A27E0B">
        <w:rPr>
          <w:rFonts w:hint="eastAsia"/>
        </w:rPr>
        <w:t>所示</w:t>
      </w:r>
      <w:r w:rsidR="00A27E0B">
        <w:t>：</w:t>
      </w:r>
    </w:p>
    <w:p w14:paraId="441A0F54" w14:textId="64330FBD" w:rsidR="002265B8" w:rsidRDefault="00C571B3" w:rsidP="00586D07">
      <w:pPr>
        <w:pStyle w:val="a5"/>
        <w:spacing w:line="360" w:lineRule="auto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15EFA86B" wp14:editId="261CD3C9">
            <wp:extent cx="3486150" cy="55149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551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E202" w14:textId="77777777" w:rsidR="00A27E0B" w:rsidRDefault="00A27E0B" w:rsidP="00925889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</w:t>
      </w:r>
      <w:r w:rsidR="00586D07">
        <w:rPr>
          <w:rFonts w:hint="eastAsia"/>
        </w:rPr>
        <w:t>点击后，返回上一操作界面</w:t>
      </w:r>
    </w:p>
    <w:p w14:paraId="204D2E10" w14:textId="77777777" w:rsidR="00A27E0B" w:rsidRDefault="00A27E0B" w:rsidP="00925889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标题</w:t>
      </w:r>
      <w:r>
        <w:t>：搜索</w:t>
      </w:r>
      <w:r>
        <w:rPr>
          <w:rFonts w:hint="eastAsia"/>
        </w:rPr>
        <w:t>结果</w:t>
      </w:r>
    </w:p>
    <w:p w14:paraId="4BECCC4A" w14:textId="77777777" w:rsidR="00586D07" w:rsidRDefault="00331F07" w:rsidP="00925889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lastRenderedPageBreak/>
        <w:t>后援团</w:t>
      </w:r>
      <w:r>
        <w:t>信息：</w:t>
      </w:r>
    </w:p>
    <w:p w14:paraId="566620BA" w14:textId="77777777" w:rsidR="00586D07" w:rsidRDefault="00331F07" w:rsidP="00925889">
      <w:pPr>
        <w:pStyle w:val="a5"/>
        <w:numPr>
          <w:ilvl w:val="0"/>
          <w:numId w:val="7"/>
        </w:numPr>
        <w:spacing w:line="360" w:lineRule="auto"/>
        <w:ind w:firstLineChars="0"/>
      </w:pPr>
      <w:r>
        <w:t>展示内容以及</w:t>
      </w:r>
      <w:r w:rsidR="002265B8">
        <w:rPr>
          <w:rFonts w:hint="eastAsia"/>
        </w:rPr>
        <w:t>此条目</w:t>
      </w:r>
      <w:r>
        <w:rPr>
          <w:rFonts w:hint="eastAsia"/>
        </w:rPr>
        <w:t>点击</w:t>
      </w:r>
      <w:r>
        <w:t>规则同</w:t>
      </w:r>
      <w:r>
        <w:rPr>
          <w:rFonts w:hint="eastAsia"/>
        </w:rPr>
        <w:t>后援团列表</w:t>
      </w:r>
      <w:r w:rsidR="00FF7A83">
        <w:rPr>
          <w:rFonts w:hint="eastAsia"/>
        </w:rPr>
        <w:t>上的一致</w:t>
      </w:r>
    </w:p>
    <w:p w14:paraId="2702645A" w14:textId="77777777" w:rsidR="00A27E0B" w:rsidRDefault="00586D07" w:rsidP="00925889">
      <w:pPr>
        <w:pStyle w:val="a5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点击后，即可跳转至选中的后援团名片</w:t>
      </w:r>
      <w:r w:rsidR="00A60B54">
        <w:rPr>
          <w:rFonts w:hint="eastAsia"/>
        </w:rPr>
        <w:t>，即</w:t>
      </w:r>
      <w:r w:rsidR="00FF7A83">
        <w:rPr>
          <w:rFonts w:hint="eastAsia"/>
        </w:rPr>
        <w:t>3.3.1</w:t>
      </w:r>
    </w:p>
    <w:p w14:paraId="6E23C041" w14:textId="77777777" w:rsidR="002265B8" w:rsidRDefault="002265B8" w:rsidP="00925889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搜索结果数据</w:t>
      </w:r>
      <w:r>
        <w:t>加载规则：</w:t>
      </w:r>
    </w:p>
    <w:p w14:paraId="6C93604B" w14:textId="06458F9E" w:rsidR="000F1429" w:rsidRPr="00D2697D" w:rsidRDefault="000F1429" w:rsidP="00925889">
      <w:pPr>
        <w:pStyle w:val="a5"/>
        <w:numPr>
          <w:ilvl w:val="0"/>
          <w:numId w:val="6"/>
        </w:numPr>
        <w:spacing w:line="360" w:lineRule="auto"/>
        <w:ind w:firstLineChars="0"/>
        <w:rPr>
          <w:color w:val="FF0000"/>
        </w:rPr>
      </w:pPr>
      <w:r w:rsidRPr="00D2697D">
        <w:rPr>
          <w:rFonts w:hint="eastAsia"/>
          <w:color w:val="FF0000"/>
        </w:rPr>
        <w:t>搜索</w:t>
      </w:r>
      <w:r w:rsidRPr="00D2697D">
        <w:rPr>
          <w:color w:val="FF0000"/>
        </w:rPr>
        <w:t>排序规则同</w:t>
      </w:r>
      <w:r w:rsidR="00D2697D" w:rsidRPr="00D2697D">
        <w:rPr>
          <w:rFonts w:hint="eastAsia"/>
          <w:color w:val="FF0000"/>
        </w:rPr>
        <w:t>移动</w:t>
      </w:r>
      <w:r w:rsidRPr="00D2697D">
        <w:rPr>
          <w:color w:val="FF0000"/>
        </w:rPr>
        <w:t>端</w:t>
      </w:r>
      <w:r w:rsidR="00D2697D">
        <w:rPr>
          <w:rFonts w:hint="eastAsia"/>
          <w:color w:val="FF0000"/>
        </w:rPr>
        <w:t>后援团列表界面</w:t>
      </w:r>
      <w:r w:rsidRPr="00D2697D">
        <w:rPr>
          <w:color w:val="FF0000"/>
        </w:rPr>
        <w:t>排序规则</w:t>
      </w:r>
      <w:r w:rsidRPr="00D2697D">
        <w:rPr>
          <w:rFonts w:hint="eastAsia"/>
          <w:color w:val="FF0000"/>
        </w:rPr>
        <w:t>相同</w:t>
      </w:r>
    </w:p>
    <w:p w14:paraId="6CE1FFA0" w14:textId="15FCADDF" w:rsidR="000F1429" w:rsidRPr="00C571B3" w:rsidRDefault="00C571B3" w:rsidP="00925889">
      <w:pPr>
        <w:pStyle w:val="a5"/>
        <w:numPr>
          <w:ilvl w:val="0"/>
          <w:numId w:val="6"/>
        </w:numPr>
        <w:spacing w:line="360" w:lineRule="auto"/>
        <w:ind w:firstLineChars="0"/>
        <w:rPr>
          <w:color w:val="FF0000"/>
        </w:rPr>
      </w:pPr>
      <w:r w:rsidRPr="00C571B3">
        <w:rPr>
          <w:rFonts w:hint="eastAsia"/>
          <w:color w:val="FF0000"/>
        </w:rPr>
        <w:t>切换到该页面时拉取</w:t>
      </w:r>
      <w:r w:rsidR="00023C8F" w:rsidRPr="00C571B3">
        <w:rPr>
          <w:rFonts w:hint="eastAsia"/>
          <w:color w:val="FF0000"/>
        </w:rPr>
        <w:t>100</w:t>
      </w:r>
      <w:r w:rsidR="002265B8" w:rsidRPr="00C571B3">
        <w:rPr>
          <w:rFonts w:hint="eastAsia"/>
          <w:color w:val="FF0000"/>
        </w:rPr>
        <w:t>个</w:t>
      </w:r>
      <w:r w:rsidRPr="00C571B3">
        <w:rPr>
          <w:rFonts w:hint="eastAsia"/>
          <w:color w:val="FF0000"/>
        </w:rPr>
        <w:t>数据</w:t>
      </w:r>
      <w:r w:rsidR="002265B8" w:rsidRPr="00C571B3">
        <w:rPr>
          <w:rFonts w:hint="eastAsia"/>
          <w:color w:val="FF0000"/>
        </w:rPr>
        <w:t>，滑动到底后，显示加载更多，继续加载后</w:t>
      </w:r>
      <w:r w:rsidR="00023C8F" w:rsidRPr="00C571B3">
        <w:rPr>
          <w:rFonts w:hint="eastAsia"/>
          <w:color w:val="FF0000"/>
        </w:rPr>
        <w:t>100</w:t>
      </w:r>
      <w:r w:rsidR="002265B8" w:rsidRPr="00C571B3">
        <w:rPr>
          <w:rFonts w:hint="eastAsia"/>
          <w:color w:val="FF0000"/>
        </w:rPr>
        <w:t>名数据，交互同观众列表的“加载更多”</w:t>
      </w:r>
    </w:p>
    <w:p w14:paraId="351889FF" w14:textId="77777777" w:rsidR="002265B8" w:rsidRDefault="00023C8F" w:rsidP="00925889">
      <w:pPr>
        <w:pStyle w:val="a5"/>
        <w:numPr>
          <w:ilvl w:val="0"/>
          <w:numId w:val="6"/>
        </w:numPr>
        <w:spacing w:line="360" w:lineRule="auto"/>
        <w:ind w:firstLineChars="0"/>
      </w:pPr>
      <w:r w:rsidRPr="00CC0AE3">
        <w:rPr>
          <w:rFonts w:hint="eastAsia"/>
        </w:rPr>
        <w:t>当</w:t>
      </w:r>
      <w:r>
        <w:rPr>
          <w:rFonts w:hint="eastAsia"/>
        </w:rPr>
        <w:t>所有信息</w:t>
      </w:r>
      <w:r w:rsidRPr="00CC0AE3">
        <w:rPr>
          <w:rFonts w:hint="eastAsia"/>
        </w:rPr>
        <w:t>加载</w:t>
      </w:r>
      <w:r>
        <w:rPr>
          <w:rFonts w:hint="eastAsia"/>
        </w:rPr>
        <w:t>完成</w:t>
      </w:r>
      <w:r w:rsidRPr="00CC0AE3">
        <w:rPr>
          <w:rFonts w:hint="eastAsia"/>
        </w:rPr>
        <w:t>，底部显示系统文字“</w:t>
      </w:r>
      <w:r>
        <w:rPr>
          <w:rFonts w:hint="eastAsia"/>
        </w:rPr>
        <w:t>没有更多了</w:t>
      </w:r>
      <w:r>
        <w:rPr>
          <w:rFonts w:hint="eastAsia"/>
        </w:rPr>
        <w:t>~</w:t>
      </w:r>
      <w:r w:rsidRPr="00F5550A">
        <w:rPr>
          <w:rFonts w:hint="eastAsia"/>
        </w:rPr>
        <w:t>”</w:t>
      </w:r>
    </w:p>
    <w:p w14:paraId="4799229B" w14:textId="77777777" w:rsidR="001E233A" w:rsidRPr="00A27E0B" w:rsidRDefault="001E233A" w:rsidP="001E233A">
      <w:pPr>
        <w:pStyle w:val="a5"/>
        <w:spacing w:line="360" w:lineRule="auto"/>
        <w:ind w:left="2100" w:firstLineChars="0" w:firstLine="0"/>
      </w:pPr>
    </w:p>
    <w:p w14:paraId="0972D2A2" w14:textId="77777777" w:rsidR="00316221" w:rsidRDefault="00316221" w:rsidP="00813E5A">
      <w:pPr>
        <w:pStyle w:val="3"/>
      </w:pPr>
      <w:r>
        <w:rPr>
          <w:rFonts w:hint="eastAsia"/>
        </w:rPr>
        <w:t>创建后援团</w:t>
      </w:r>
      <w:r w:rsidR="00705BB2">
        <w:rPr>
          <w:rFonts w:hint="eastAsia"/>
        </w:rPr>
        <w:t>界面</w:t>
      </w:r>
    </w:p>
    <w:p w14:paraId="15073FE9" w14:textId="61B495BF" w:rsidR="00EB3C3D" w:rsidRDefault="00102298" w:rsidP="006B3770">
      <w:r>
        <w:rPr>
          <w:noProof/>
        </w:rPr>
        <w:drawing>
          <wp:inline distT="0" distB="0" distL="0" distR="0" wp14:anchorId="3943C6D0" wp14:editId="782EE78F">
            <wp:extent cx="2492026" cy="43434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92026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B3770">
        <w:rPr>
          <w:rFonts w:hint="eastAsia"/>
        </w:rPr>
        <w:t xml:space="preserve">   </w:t>
      </w:r>
      <w:r w:rsidR="00D7554C">
        <w:rPr>
          <w:noProof/>
        </w:rPr>
        <w:drawing>
          <wp:inline distT="0" distB="0" distL="0" distR="0" wp14:anchorId="67E1BAF8" wp14:editId="33130364">
            <wp:extent cx="2475734" cy="4400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86444" cy="4419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B83D1" w14:textId="77777777" w:rsidR="006B3770" w:rsidRDefault="006B3770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上图所示，</w:t>
      </w:r>
      <w:r w:rsidR="00944430">
        <w:rPr>
          <w:rFonts w:hint="eastAsia"/>
        </w:rPr>
        <w:t>左图为默认打开状态，右图为输入状态</w:t>
      </w:r>
    </w:p>
    <w:p w14:paraId="6A6CCF47" w14:textId="77777777" w:rsidR="00944430" w:rsidRDefault="00944430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标题栏：</w:t>
      </w:r>
    </w:p>
    <w:p w14:paraId="6B58B546" w14:textId="77777777" w:rsidR="00944430" w:rsidRDefault="00944430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</w:t>
      </w:r>
      <w:r>
        <w:rPr>
          <w:rFonts w:hint="eastAsia"/>
        </w:rPr>
        <w:t>点击后，返回上一操作界面</w:t>
      </w:r>
    </w:p>
    <w:p w14:paraId="452F4081" w14:textId="77777777" w:rsidR="00944430" w:rsidRDefault="00944430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标题</w:t>
      </w:r>
      <w:r>
        <w:t>：</w:t>
      </w:r>
      <w:r>
        <w:rPr>
          <w:rFonts w:hint="eastAsia"/>
        </w:rPr>
        <w:t>创建后援团</w:t>
      </w:r>
    </w:p>
    <w:p w14:paraId="40CA7B4A" w14:textId="77777777" w:rsidR="00944430" w:rsidRDefault="00944430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lastRenderedPageBreak/>
        <w:t>保存按钮</w:t>
      </w:r>
    </w:p>
    <w:p w14:paraId="32E8AB56" w14:textId="77777777" w:rsidR="00014DAE" w:rsidRDefault="00014DAE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主界面：</w:t>
      </w:r>
    </w:p>
    <w:p w14:paraId="2301D9D6" w14:textId="77777777" w:rsidR="00014DAE" w:rsidRDefault="00014DAE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输入团名控件</w:t>
      </w:r>
      <w:r w:rsidR="00F76A1C">
        <w:rPr>
          <w:rFonts w:hint="eastAsia"/>
        </w:rPr>
        <w:t>，以及提示语“需消耗</w:t>
      </w:r>
      <w:r w:rsidR="00F76A1C">
        <w:rPr>
          <w:rFonts w:hint="eastAsia"/>
        </w:rPr>
        <w:t>XX</w:t>
      </w:r>
      <w:r w:rsidR="00F76A1C">
        <w:rPr>
          <w:rFonts w:hint="eastAsia"/>
        </w:rPr>
        <w:t>钻石”（</w:t>
      </w:r>
      <w:r w:rsidR="00F76A1C">
        <w:rPr>
          <w:rFonts w:hint="eastAsia"/>
        </w:rPr>
        <w:t>XX</w:t>
      </w:r>
      <w:r w:rsidR="00F76A1C">
        <w:rPr>
          <w:rFonts w:hint="eastAsia"/>
        </w:rPr>
        <w:t>为数额，根据配置而定）</w:t>
      </w:r>
    </w:p>
    <w:p w14:paraId="190EA72F" w14:textId="77777777" w:rsidR="00102298" w:rsidRDefault="00014DAE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选择支持的主播控件</w:t>
      </w:r>
    </w:p>
    <w:p w14:paraId="623071A4" w14:textId="77777777" w:rsidR="00014DAE" w:rsidRDefault="00014DAE" w:rsidP="00925889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下图所示</w:t>
      </w:r>
      <w:r w:rsidR="00102298">
        <w:rPr>
          <w:rFonts w:hint="eastAsia"/>
        </w:rPr>
        <w:t>，点击三角，展开下拉框，选择支持的主播</w:t>
      </w:r>
    </w:p>
    <w:p w14:paraId="778489ED" w14:textId="77777777" w:rsidR="00014DAE" w:rsidRDefault="00102298" w:rsidP="00102298">
      <w:pPr>
        <w:jc w:val="center"/>
      </w:pPr>
      <w:r>
        <w:rPr>
          <w:noProof/>
        </w:rPr>
        <w:drawing>
          <wp:inline distT="0" distB="0" distL="0" distR="0" wp14:anchorId="460BF493" wp14:editId="53B28A7C">
            <wp:extent cx="4381500" cy="1615440"/>
            <wp:effectExtent l="0" t="0" r="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61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C31C6" w14:textId="77777777" w:rsidR="00102298" w:rsidRDefault="00102298" w:rsidP="00102298">
      <w:pPr>
        <w:jc w:val="center"/>
      </w:pPr>
      <w:r>
        <w:rPr>
          <w:noProof/>
        </w:rPr>
        <w:drawing>
          <wp:inline distT="0" distB="0" distL="0" distR="0" wp14:anchorId="0377A426" wp14:editId="1FE0E4E7">
            <wp:extent cx="4465320" cy="8001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6532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E4955" w14:textId="77777777" w:rsidR="00102298" w:rsidRPr="00CA5B9B" w:rsidRDefault="00102298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color w:val="FF0000"/>
        </w:rPr>
      </w:pPr>
      <w:r w:rsidRPr="00CA5B9B">
        <w:rPr>
          <w:rFonts w:hint="eastAsia"/>
          <w:color w:val="FF0000"/>
        </w:rPr>
        <w:t>输入团简介控件</w:t>
      </w:r>
    </w:p>
    <w:p w14:paraId="038DA183" w14:textId="20230F4F" w:rsidR="00CA5B9B" w:rsidRPr="00CA5B9B" w:rsidRDefault="00CA5B9B" w:rsidP="00CA5B9B">
      <w:pPr>
        <w:pStyle w:val="a5"/>
        <w:numPr>
          <w:ilvl w:val="0"/>
          <w:numId w:val="5"/>
        </w:numPr>
        <w:spacing w:line="360" w:lineRule="auto"/>
        <w:ind w:firstLineChars="0"/>
        <w:rPr>
          <w:color w:val="FF0000"/>
        </w:rPr>
      </w:pPr>
      <w:r w:rsidRPr="00CA5B9B">
        <w:rPr>
          <w:rFonts w:hint="eastAsia"/>
          <w:color w:val="FF0000"/>
        </w:rPr>
        <w:t>内容</w:t>
      </w:r>
      <w:r w:rsidRPr="00CA5B9B">
        <w:rPr>
          <w:color w:val="FF0000"/>
        </w:rPr>
        <w:t>：最多显示</w:t>
      </w:r>
      <w:r w:rsidRPr="00CA5B9B">
        <w:rPr>
          <w:color w:val="FF0000"/>
        </w:rPr>
        <w:t>6</w:t>
      </w:r>
      <w:r w:rsidRPr="00CA5B9B">
        <w:rPr>
          <w:rFonts w:hint="eastAsia"/>
          <w:color w:val="FF0000"/>
        </w:rPr>
        <w:t>个汉字长度，不支持空格与换行符。接入敏感词检测</w:t>
      </w:r>
    </w:p>
    <w:p w14:paraId="404FF189" w14:textId="6099333B" w:rsidR="009503E0" w:rsidRPr="00CA5B9B" w:rsidRDefault="009503E0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color w:val="FF0000"/>
        </w:rPr>
      </w:pPr>
      <w:r w:rsidRPr="00CA5B9B">
        <w:rPr>
          <w:rFonts w:hint="eastAsia"/>
          <w:color w:val="FF0000"/>
        </w:rPr>
        <w:t>后援团简介</w:t>
      </w:r>
      <w:r w:rsidR="00D2697D" w:rsidRPr="00CA5B9B">
        <w:rPr>
          <w:rFonts w:hint="eastAsia"/>
          <w:color w:val="FF0000"/>
        </w:rPr>
        <w:t>控件</w:t>
      </w:r>
    </w:p>
    <w:p w14:paraId="030327CE" w14:textId="2A15CE6B" w:rsidR="00D7554C" w:rsidRPr="00CA5B9B" w:rsidRDefault="00D2697D" w:rsidP="00CA5B9B">
      <w:pPr>
        <w:pStyle w:val="a5"/>
        <w:numPr>
          <w:ilvl w:val="0"/>
          <w:numId w:val="5"/>
        </w:numPr>
        <w:spacing w:line="360" w:lineRule="auto"/>
        <w:ind w:firstLineChars="0"/>
        <w:rPr>
          <w:color w:val="FF0000"/>
        </w:rPr>
      </w:pPr>
      <w:r w:rsidRPr="00CA5B9B">
        <w:rPr>
          <w:rFonts w:hint="eastAsia"/>
          <w:color w:val="FF0000"/>
        </w:rPr>
        <w:t>内容</w:t>
      </w:r>
      <w:r w:rsidRPr="00CA5B9B">
        <w:rPr>
          <w:color w:val="FF0000"/>
        </w:rPr>
        <w:t>：最多显示</w:t>
      </w:r>
      <w:r w:rsidRPr="00CA5B9B">
        <w:rPr>
          <w:rFonts w:hint="eastAsia"/>
          <w:color w:val="FF0000"/>
        </w:rPr>
        <w:t>80</w:t>
      </w:r>
      <w:r w:rsidRPr="00CA5B9B">
        <w:rPr>
          <w:rFonts w:hint="eastAsia"/>
          <w:color w:val="FF0000"/>
        </w:rPr>
        <w:t>个</w:t>
      </w:r>
      <w:r w:rsidR="00CA5B9B" w:rsidRPr="00CA5B9B">
        <w:rPr>
          <w:rFonts w:hint="eastAsia"/>
          <w:color w:val="FF0000"/>
        </w:rPr>
        <w:t>汉字长度</w:t>
      </w:r>
      <w:r w:rsidR="00D7554C" w:rsidRPr="00CA5B9B">
        <w:rPr>
          <w:rFonts w:hint="eastAsia"/>
          <w:color w:val="FF0000"/>
        </w:rPr>
        <w:t>。接入敏感词检测</w:t>
      </w:r>
    </w:p>
    <w:p w14:paraId="55F1DC53" w14:textId="77777777" w:rsidR="0071769E" w:rsidRDefault="0071769E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信息内容过多时，</w:t>
      </w:r>
      <w:r>
        <w:t>可上</w:t>
      </w:r>
      <w:r>
        <w:rPr>
          <w:rFonts w:hint="eastAsia"/>
        </w:rPr>
        <w:t>下</w:t>
      </w:r>
      <w:r>
        <w:t>滑动</w:t>
      </w:r>
      <w:r>
        <w:rPr>
          <w:rFonts w:hint="eastAsia"/>
        </w:rPr>
        <w:t>（可</w:t>
      </w:r>
      <w:r>
        <w:t>滑动的区域</w:t>
      </w:r>
      <w:r>
        <w:rPr>
          <w:rFonts w:hint="eastAsia"/>
        </w:rPr>
        <w:t>为整个界面）</w:t>
      </w:r>
    </w:p>
    <w:p w14:paraId="3A9E47E6" w14:textId="77777777" w:rsidR="00234D1E" w:rsidRPr="00234D1E" w:rsidRDefault="00234D1E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cs="宋体" w:hint="eastAsia"/>
        </w:rPr>
        <w:t>保存按钮：</w:t>
      </w:r>
    </w:p>
    <w:p w14:paraId="65392409" w14:textId="77777777" w:rsidR="00234D1E" w:rsidRDefault="00234D1E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cs="宋体" w:hint="eastAsia"/>
        </w:rPr>
        <w:t>点</w:t>
      </w:r>
      <w:r w:rsidRPr="00AD437A">
        <w:rPr>
          <w:rFonts w:hint="eastAsia"/>
        </w:rPr>
        <w:t>击</w:t>
      </w:r>
      <w:r>
        <w:rPr>
          <w:rFonts w:hint="eastAsia"/>
        </w:rPr>
        <w:t>保存</w:t>
      </w:r>
      <w:r w:rsidRPr="00AD437A">
        <w:rPr>
          <w:rFonts w:hint="eastAsia"/>
        </w:rPr>
        <w:t>后，有下面几种情况：</w:t>
      </w:r>
      <w:r>
        <w:rPr>
          <w:rFonts w:hint="eastAsia"/>
        </w:rPr>
        <w:t>（弹框内容与弹框条件同</w:t>
      </w:r>
      <w:r>
        <w:rPr>
          <w:rFonts w:hint="eastAsia"/>
        </w:rPr>
        <w:t>PC</w:t>
      </w:r>
      <w:r>
        <w:rPr>
          <w:rFonts w:hint="eastAsia"/>
        </w:rPr>
        <w:t>）</w:t>
      </w:r>
    </w:p>
    <w:p w14:paraId="120B9A06" w14:textId="77777777" w:rsidR="00234D1E" w:rsidRPr="00AD437A" w:rsidRDefault="00234D1E" w:rsidP="00925889">
      <w:pPr>
        <w:pStyle w:val="a5"/>
        <w:numPr>
          <w:ilvl w:val="0"/>
          <w:numId w:val="9"/>
        </w:numPr>
        <w:ind w:firstLineChars="0"/>
      </w:pPr>
      <w:r w:rsidRPr="00AD437A">
        <w:rPr>
          <w:rFonts w:hint="eastAsia"/>
        </w:rPr>
        <w:t>新的团名存在敏感字，那么创建失败，弹出提示信息：</w:t>
      </w:r>
    </w:p>
    <w:p w14:paraId="6220A641" w14:textId="4962DF25" w:rsidR="00234D1E" w:rsidRPr="00AD437A" w:rsidRDefault="007F10E6" w:rsidP="00234D1E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7117673B" wp14:editId="29E025A4">
            <wp:extent cx="3362325" cy="1609725"/>
            <wp:effectExtent l="0" t="0" r="9525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EFCC" w14:textId="77777777" w:rsidR="00234D1E" w:rsidRPr="00AD437A" w:rsidRDefault="00234D1E" w:rsidP="00925889">
      <w:pPr>
        <w:pStyle w:val="a5"/>
        <w:numPr>
          <w:ilvl w:val="0"/>
          <w:numId w:val="9"/>
        </w:numPr>
        <w:ind w:firstLineChars="0"/>
      </w:pPr>
      <w:r w:rsidRPr="00AD437A">
        <w:rPr>
          <w:rFonts w:hint="eastAsia"/>
        </w:rPr>
        <w:lastRenderedPageBreak/>
        <w:t>新的团名与已有后援团重名，或者就是现在的团名，或者未输入团名，那么创建失败，弹出提示信息：</w:t>
      </w:r>
    </w:p>
    <w:p w14:paraId="4E7A12F7" w14:textId="07BD62A4" w:rsidR="00234D1E" w:rsidRPr="00AD437A" w:rsidRDefault="007F10E6" w:rsidP="00234D1E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077DF4C4" wp14:editId="0623A5C0">
            <wp:extent cx="3352800" cy="15811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66DDD" w14:textId="77777777" w:rsidR="00234D1E" w:rsidRPr="00AD437A" w:rsidRDefault="00234D1E" w:rsidP="00234D1E">
      <w:pPr>
        <w:jc w:val="center"/>
        <w:rPr>
          <w:rFonts w:ascii="宋体" w:hAnsi="宋体"/>
        </w:rPr>
      </w:pPr>
    </w:p>
    <w:p w14:paraId="0F2192DA" w14:textId="77777777" w:rsidR="00234D1E" w:rsidRPr="00AD437A" w:rsidRDefault="00234D1E" w:rsidP="00925889">
      <w:pPr>
        <w:pStyle w:val="a5"/>
        <w:numPr>
          <w:ilvl w:val="0"/>
          <w:numId w:val="9"/>
        </w:numPr>
        <w:ind w:firstLineChars="0"/>
      </w:pPr>
      <w:r w:rsidRPr="00AD437A">
        <w:rPr>
          <w:rFonts w:hint="eastAsia"/>
        </w:rPr>
        <w:t>输入的主播名不存在，或者未输入主播名，那么创建失败，弹出提示信息：</w:t>
      </w:r>
    </w:p>
    <w:p w14:paraId="160B6753" w14:textId="6DB88117" w:rsidR="00234D1E" w:rsidRPr="00AD437A" w:rsidRDefault="00026486" w:rsidP="00234D1E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5A3D3D6D" wp14:editId="7A6A51FD">
            <wp:extent cx="3324225" cy="1581150"/>
            <wp:effectExtent l="0" t="0" r="952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7A27C" w14:textId="77777777" w:rsidR="00234D1E" w:rsidRPr="00AD437A" w:rsidRDefault="00234D1E" w:rsidP="00925889">
      <w:pPr>
        <w:pStyle w:val="a5"/>
        <w:numPr>
          <w:ilvl w:val="0"/>
          <w:numId w:val="9"/>
        </w:numPr>
        <w:ind w:firstLineChars="0"/>
      </w:pPr>
      <w:r w:rsidRPr="00AD437A">
        <w:rPr>
          <w:rFonts w:hint="eastAsia"/>
        </w:rPr>
        <w:t>团长的</w:t>
      </w:r>
      <w:r w:rsidRPr="008F6EDA">
        <w:rPr>
          <w:rFonts w:hint="eastAsia"/>
          <w:color w:val="0000FF"/>
        </w:rPr>
        <w:t>钻石</w:t>
      </w:r>
      <w:r w:rsidRPr="00AD437A">
        <w:rPr>
          <w:rFonts w:hint="eastAsia"/>
        </w:rPr>
        <w:t>数量不足，那么创建失败，弹出提示信息：</w:t>
      </w:r>
      <w:r>
        <w:rPr>
          <w:rFonts w:hint="eastAsia"/>
        </w:rPr>
        <w:t>“对不起，您的</w:t>
      </w:r>
      <w:r w:rsidRPr="008F6EDA">
        <w:rPr>
          <w:rFonts w:hint="eastAsia"/>
          <w:color w:val="0000FF"/>
        </w:rPr>
        <w:t>钻石</w:t>
      </w:r>
      <w:r>
        <w:rPr>
          <w:rFonts w:hint="eastAsia"/>
        </w:rPr>
        <w:t>不足，创建失效”</w:t>
      </w:r>
    </w:p>
    <w:p w14:paraId="447145E4" w14:textId="2DDED6C3" w:rsidR="00234D1E" w:rsidRPr="00AD437A" w:rsidRDefault="00026486" w:rsidP="00234D1E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58E1B507" wp14:editId="65EAC49A">
            <wp:extent cx="3333750" cy="1571625"/>
            <wp:effectExtent l="0" t="0" r="0" b="952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3034F" w14:textId="77777777" w:rsidR="00E86FE2" w:rsidRDefault="00F55834" w:rsidP="002C3A49">
      <w:pPr>
        <w:pStyle w:val="a5"/>
        <w:numPr>
          <w:ilvl w:val="0"/>
          <w:numId w:val="9"/>
        </w:numPr>
        <w:ind w:firstLineChars="0"/>
        <w:rPr>
          <w:color w:val="000000" w:themeColor="text1"/>
        </w:rPr>
      </w:pPr>
      <w:r w:rsidRPr="00A37B2D">
        <w:rPr>
          <w:rFonts w:hint="eastAsia"/>
          <w:color w:val="000000" w:themeColor="text1"/>
        </w:rPr>
        <w:t>若团长设置了密保，那么应弹出移动端既有的安全密保提示框</w:t>
      </w:r>
    </w:p>
    <w:p w14:paraId="4AF2D27A" w14:textId="77777777" w:rsidR="002C3A49" w:rsidRPr="002C3A49" w:rsidRDefault="002C3A49" w:rsidP="002C3A49">
      <w:pPr>
        <w:jc w:val="center"/>
      </w:pPr>
      <w:r>
        <w:rPr>
          <w:noProof/>
        </w:rPr>
        <w:lastRenderedPageBreak/>
        <w:drawing>
          <wp:inline distT="0" distB="0" distL="0" distR="0" wp14:anchorId="6D898B85" wp14:editId="50BA4FB2">
            <wp:extent cx="1895475" cy="331470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177EC" w14:textId="77777777" w:rsidR="00F55834" w:rsidRPr="00AD437A" w:rsidRDefault="00234D1E" w:rsidP="00925889">
      <w:pPr>
        <w:pStyle w:val="a5"/>
        <w:numPr>
          <w:ilvl w:val="0"/>
          <w:numId w:val="9"/>
        </w:numPr>
        <w:ind w:firstLineChars="0"/>
      </w:pPr>
      <w:r w:rsidRPr="00AD437A">
        <w:rPr>
          <w:rFonts w:hint="eastAsia"/>
        </w:rPr>
        <w:t>上述逻辑的判断顺序为：团名敏感字——团名重名——主播名——</w:t>
      </w:r>
      <w:r w:rsidR="00F55834" w:rsidRPr="008F6EDA">
        <w:rPr>
          <w:rFonts w:hint="eastAsia"/>
          <w:color w:val="0000FF"/>
        </w:rPr>
        <w:t>钻石数量</w:t>
      </w:r>
      <w:r w:rsidR="00F55834" w:rsidRPr="00AD437A">
        <w:rPr>
          <w:rFonts w:hint="eastAsia"/>
        </w:rPr>
        <w:t>——</w:t>
      </w:r>
      <w:r w:rsidR="00F55834">
        <w:rPr>
          <w:rFonts w:hint="eastAsia"/>
        </w:rPr>
        <w:t>密保</w:t>
      </w:r>
    </w:p>
    <w:p w14:paraId="61E27E43" w14:textId="77777777" w:rsidR="00234D1E" w:rsidRPr="00AD437A" w:rsidRDefault="00234D1E" w:rsidP="00925889">
      <w:pPr>
        <w:pStyle w:val="a5"/>
        <w:numPr>
          <w:ilvl w:val="0"/>
          <w:numId w:val="9"/>
        </w:numPr>
        <w:ind w:firstLineChars="0"/>
      </w:pPr>
      <w:r w:rsidRPr="00AD437A">
        <w:rPr>
          <w:rFonts w:hint="eastAsia"/>
        </w:rPr>
        <w:t>若无上述问题，那么创建成功，关闭“创建后援团”界面，打开“我的后援团”界面，并弹出提示信息：</w:t>
      </w:r>
    </w:p>
    <w:p w14:paraId="10E456B0" w14:textId="3A42C33D" w:rsidR="00F747E3" w:rsidRDefault="007F10E6" w:rsidP="00F747E3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0BF97712" wp14:editId="7C59A2CF">
            <wp:extent cx="3333750" cy="161925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8C9E9" w14:textId="3579E24B" w:rsidR="00F747E3" w:rsidRPr="00F747E3" w:rsidRDefault="00F747E3" w:rsidP="00F747E3">
      <w:pPr>
        <w:pStyle w:val="a5"/>
        <w:numPr>
          <w:ilvl w:val="0"/>
          <w:numId w:val="34"/>
        </w:numPr>
        <w:spacing w:line="360" w:lineRule="auto"/>
        <w:ind w:firstLineChars="0"/>
        <w:rPr>
          <w:rFonts w:ascii="宋体" w:hAnsi="宋体"/>
          <w:color w:val="FF0000"/>
        </w:rPr>
      </w:pPr>
      <w:r w:rsidRPr="00F747E3">
        <w:rPr>
          <w:rFonts w:ascii="宋体" w:hAnsi="宋体" w:hint="eastAsia"/>
          <w:color w:val="FF0000"/>
        </w:rPr>
        <w:t>在创建</w:t>
      </w:r>
      <w:r w:rsidRPr="00F747E3">
        <w:rPr>
          <w:rFonts w:ascii="宋体" w:hAnsi="宋体"/>
          <w:color w:val="FF0000"/>
        </w:rPr>
        <w:t>后援团成功后，所进入的</w:t>
      </w:r>
      <w:r w:rsidRPr="00F747E3">
        <w:rPr>
          <w:rFonts w:hint="eastAsia"/>
          <w:color w:val="FF0000"/>
        </w:rPr>
        <w:t>“我的后援团”界面上</w:t>
      </w:r>
      <w:r w:rsidRPr="00F747E3">
        <w:rPr>
          <w:color w:val="FF0000"/>
        </w:rPr>
        <w:t>，点击返回键，是返回到后援团入口</w:t>
      </w:r>
      <w:r w:rsidRPr="00F747E3">
        <w:rPr>
          <w:rFonts w:hint="eastAsia"/>
          <w:color w:val="FF0000"/>
        </w:rPr>
        <w:t>处</w:t>
      </w:r>
    </w:p>
    <w:p w14:paraId="6CCC903C" w14:textId="77777777" w:rsidR="00B12D5A" w:rsidRDefault="00B12D5A" w:rsidP="00A567CB">
      <w:pPr>
        <w:pStyle w:val="2"/>
      </w:pPr>
      <w:r>
        <w:rPr>
          <w:rFonts w:hint="eastAsia"/>
        </w:rPr>
        <w:t>我的后援团</w:t>
      </w:r>
      <w:r w:rsidR="00705BB2">
        <w:rPr>
          <w:rFonts w:hint="eastAsia"/>
        </w:rPr>
        <w:t>界面</w:t>
      </w:r>
    </w:p>
    <w:p w14:paraId="7EC63019" w14:textId="7E269C8D" w:rsidR="00E776D9" w:rsidRDefault="00E87B96" w:rsidP="00E776D9">
      <w:pPr>
        <w:jc w:val="center"/>
      </w:pPr>
      <w:r>
        <w:rPr>
          <w:noProof/>
        </w:rPr>
        <w:lastRenderedPageBreak/>
        <w:drawing>
          <wp:inline distT="0" distB="0" distL="0" distR="0" wp14:anchorId="2A50CE07" wp14:editId="78FC9F4F">
            <wp:extent cx="3429000" cy="5857875"/>
            <wp:effectExtent l="0" t="0" r="0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03B47" w14:textId="77777777" w:rsidR="003E72EA" w:rsidRDefault="003E72EA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图所示</w:t>
      </w:r>
      <w:r w:rsidR="005F3E09">
        <w:rPr>
          <w:rFonts w:hint="eastAsia"/>
        </w:rPr>
        <w:t>，</w:t>
      </w:r>
      <w:r>
        <w:rPr>
          <w:rFonts w:hint="eastAsia"/>
        </w:rPr>
        <w:t>“</w:t>
      </w:r>
      <w:r>
        <w:t>我的后援团</w:t>
      </w:r>
      <w:r>
        <w:rPr>
          <w:rFonts w:hint="eastAsia"/>
        </w:rPr>
        <w:t>”</w:t>
      </w:r>
      <w:r>
        <w:t>界面</w:t>
      </w:r>
      <w:r>
        <w:rPr>
          <w:rFonts w:hint="eastAsia"/>
        </w:rPr>
        <w:t>做如下</w:t>
      </w:r>
      <w:r>
        <w:t>修改：</w:t>
      </w:r>
    </w:p>
    <w:p w14:paraId="195EC094" w14:textId="77777777" w:rsidR="003E72EA" w:rsidRDefault="003E72EA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保持</w:t>
      </w:r>
      <w:r w:rsidR="005F3E09">
        <w:rPr>
          <w:rFonts w:hint="eastAsia"/>
        </w:rPr>
        <w:t>移动端</w:t>
      </w:r>
      <w:r w:rsidR="005F3E09">
        <w:t>上</w:t>
      </w:r>
      <w:r>
        <w:rPr>
          <w:rFonts w:hint="eastAsia"/>
        </w:rPr>
        <w:t>原</w:t>
      </w:r>
      <w:r>
        <w:t>有的</w:t>
      </w:r>
      <w:r>
        <w:rPr>
          <w:rFonts w:hint="eastAsia"/>
        </w:rPr>
        <w:t>“</w:t>
      </w:r>
      <w:r>
        <w:t>我的后援团</w:t>
      </w:r>
      <w:r>
        <w:rPr>
          <w:rFonts w:hint="eastAsia"/>
        </w:rPr>
        <w:t>”</w:t>
      </w:r>
      <w:r>
        <w:t>界面</w:t>
      </w:r>
      <w:r>
        <w:rPr>
          <w:rFonts w:hint="eastAsia"/>
        </w:rPr>
        <w:t>上</w:t>
      </w:r>
      <w:r>
        <w:t>的逻辑</w:t>
      </w:r>
    </w:p>
    <w:p w14:paraId="630EA091" w14:textId="77777777" w:rsidR="00A52B5F" w:rsidRDefault="00A52B5F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签到按钮</w:t>
      </w:r>
    </w:p>
    <w:p w14:paraId="4332BA5C" w14:textId="77777777" w:rsidR="00AB19D0" w:rsidRDefault="00AB19D0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信息区</w:t>
      </w:r>
    </w:p>
    <w:p w14:paraId="0C24338B" w14:textId="77777777" w:rsidR="00AB19D0" w:rsidRDefault="00AB19D0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主播信息区</w:t>
      </w:r>
    </w:p>
    <w:p w14:paraId="63D9FFFC" w14:textId="77777777" w:rsidR="00AB19D0" w:rsidRDefault="00AB19D0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后援团公告</w:t>
      </w:r>
    </w:p>
    <w:p w14:paraId="3D3E51FF" w14:textId="77777777" w:rsidR="00A52B5F" w:rsidRDefault="00A52B5F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有修改</w:t>
      </w:r>
      <w:r>
        <w:t>的逻辑：</w:t>
      </w:r>
    </w:p>
    <w:p w14:paraId="1ADC693F" w14:textId="77777777" w:rsidR="002B428D" w:rsidRDefault="002B428D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主播</w:t>
      </w:r>
      <w:r>
        <w:t>头像</w:t>
      </w:r>
      <w:r>
        <w:rPr>
          <w:rFonts w:hint="eastAsia"/>
        </w:rPr>
        <w:t>+</w:t>
      </w:r>
      <w:r>
        <w:t>昵称</w:t>
      </w:r>
      <w:r>
        <w:rPr>
          <w:rFonts w:hint="eastAsia"/>
        </w:rPr>
        <w:t>区</w:t>
      </w:r>
      <w:r>
        <w:t>：</w:t>
      </w:r>
    </w:p>
    <w:p w14:paraId="14BE65EA" w14:textId="77777777" w:rsidR="00A52B5F" w:rsidRDefault="002B428D" w:rsidP="00925889">
      <w:pPr>
        <w:pStyle w:val="a5"/>
        <w:numPr>
          <w:ilvl w:val="0"/>
          <w:numId w:val="12"/>
        </w:numPr>
        <w:spacing w:line="360" w:lineRule="auto"/>
        <w:ind w:firstLineChars="0"/>
      </w:pPr>
      <w:r>
        <w:t>点击后可查看主播名片</w:t>
      </w:r>
    </w:p>
    <w:p w14:paraId="6758752F" w14:textId="77777777" w:rsidR="002B428D" w:rsidRDefault="002B428D" w:rsidP="00925889">
      <w:pPr>
        <w:pStyle w:val="a5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lastRenderedPageBreak/>
        <w:t>在</w:t>
      </w:r>
      <w:r>
        <w:t>主播名片界面上</w:t>
      </w:r>
      <w:r>
        <w:rPr>
          <w:rFonts w:hint="eastAsia"/>
        </w:rPr>
        <w:t>按</w:t>
      </w:r>
      <w:r>
        <w:t>返回键，依旧返回</w:t>
      </w:r>
      <w:r>
        <w:rPr>
          <w:rFonts w:hint="eastAsia"/>
        </w:rPr>
        <w:t>到</w:t>
      </w:r>
      <w:r>
        <w:t>上一操作页面</w:t>
      </w:r>
    </w:p>
    <w:p w14:paraId="4794683C" w14:textId="77777777" w:rsidR="003E72EA" w:rsidRDefault="003E72EA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增加</w:t>
      </w:r>
      <w:r w:rsidR="00D46B45" w:rsidRPr="00CC0AE3">
        <w:rPr>
          <w:rFonts w:hint="eastAsia"/>
        </w:rPr>
        <w:t>“</w:t>
      </w:r>
      <w:r w:rsidR="00D46B45">
        <w:rPr>
          <w:rFonts w:hint="eastAsia"/>
        </w:rPr>
        <w:t>说明</w:t>
      </w:r>
      <w:r w:rsidR="00D46B45" w:rsidRPr="00CC0AE3">
        <w:rPr>
          <w:rFonts w:hint="eastAsia"/>
        </w:rPr>
        <w:t>”</w:t>
      </w:r>
      <w:r w:rsidR="00D46B45">
        <w:rPr>
          <w:rFonts w:hint="eastAsia"/>
        </w:rPr>
        <w:t>、</w:t>
      </w:r>
      <w:r w:rsidRPr="00CC0AE3">
        <w:rPr>
          <w:rFonts w:hint="eastAsia"/>
        </w:rPr>
        <w:t>“</w:t>
      </w:r>
      <w:r>
        <w:rPr>
          <w:rFonts w:hint="eastAsia"/>
        </w:rPr>
        <w:t>管理</w:t>
      </w:r>
      <w:r w:rsidRPr="00CC0AE3">
        <w:rPr>
          <w:rFonts w:hint="eastAsia"/>
        </w:rPr>
        <w:t>”</w:t>
      </w:r>
      <w:r>
        <w:rPr>
          <w:rFonts w:hint="eastAsia"/>
        </w:rPr>
        <w:t>、</w:t>
      </w:r>
      <w:r w:rsidRPr="00CC0AE3">
        <w:rPr>
          <w:rFonts w:hint="eastAsia"/>
        </w:rPr>
        <w:t>“</w:t>
      </w:r>
      <w:r>
        <w:rPr>
          <w:rFonts w:hint="eastAsia"/>
        </w:rPr>
        <w:t>后援团列表</w:t>
      </w:r>
      <w:r w:rsidRPr="00CC0AE3">
        <w:rPr>
          <w:rFonts w:hint="eastAsia"/>
        </w:rPr>
        <w:t>”</w:t>
      </w:r>
      <w:r>
        <w:rPr>
          <w:rFonts w:hint="eastAsia"/>
        </w:rPr>
        <w:t>、</w:t>
      </w:r>
      <w:r w:rsidRPr="00CC0AE3">
        <w:rPr>
          <w:rFonts w:hint="eastAsia"/>
        </w:rPr>
        <w:t>“</w:t>
      </w:r>
      <w:r>
        <w:rPr>
          <w:rFonts w:hint="eastAsia"/>
        </w:rPr>
        <w:t>退出后援团</w:t>
      </w:r>
      <w:r w:rsidRPr="00CC0AE3">
        <w:rPr>
          <w:rFonts w:hint="eastAsia"/>
        </w:rPr>
        <w:t>”</w:t>
      </w:r>
      <w:r>
        <w:rPr>
          <w:rFonts w:hint="eastAsia"/>
        </w:rPr>
        <w:t>三个按钮</w:t>
      </w:r>
    </w:p>
    <w:p w14:paraId="236FAFAC" w14:textId="77777777" w:rsidR="0009685C" w:rsidRDefault="0009685C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按钮跳转规则</w:t>
      </w:r>
      <w:r>
        <w:t>：</w:t>
      </w:r>
    </w:p>
    <w:p w14:paraId="0EB32637" w14:textId="77777777" w:rsidR="00D46B45" w:rsidRDefault="00D46B45" w:rsidP="00925889">
      <w:pPr>
        <w:pStyle w:val="a5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说明按钮</w:t>
      </w:r>
      <w:r>
        <w:t>：</w:t>
      </w:r>
    </w:p>
    <w:p w14:paraId="09CDBF76" w14:textId="77777777" w:rsidR="00D46B45" w:rsidRDefault="00D46B45" w:rsidP="00925889">
      <w:pPr>
        <w:pStyle w:val="a5"/>
        <w:numPr>
          <w:ilvl w:val="0"/>
          <w:numId w:val="17"/>
        </w:numPr>
        <w:spacing w:line="360" w:lineRule="auto"/>
        <w:ind w:firstLineChars="0"/>
      </w:pPr>
      <w:r>
        <w:t>点击后</w:t>
      </w:r>
      <w:r>
        <w:rPr>
          <w:rFonts w:hint="eastAsia"/>
        </w:rPr>
        <w:t>，</w:t>
      </w:r>
      <w:r>
        <w:t>页面不</w:t>
      </w:r>
      <w:r>
        <w:rPr>
          <w:rFonts w:hint="eastAsia"/>
        </w:rPr>
        <w:t>跳转，</w:t>
      </w:r>
      <w:r>
        <w:t>弹出</w:t>
      </w:r>
      <w:r>
        <w:rPr>
          <w:rFonts w:hint="eastAsia"/>
        </w:rPr>
        <w:t>文字提示框</w:t>
      </w:r>
      <w:r>
        <w:t>，如下图所示</w:t>
      </w:r>
    </w:p>
    <w:p w14:paraId="3536BD2D" w14:textId="48194FE0" w:rsidR="00D46B45" w:rsidRDefault="00B618EC" w:rsidP="00D46B45">
      <w:pPr>
        <w:pStyle w:val="a5"/>
        <w:spacing w:line="360" w:lineRule="auto"/>
        <w:ind w:left="1680" w:firstLineChars="0" w:firstLine="0"/>
      </w:pPr>
      <w:r>
        <w:rPr>
          <w:noProof/>
        </w:rPr>
        <w:drawing>
          <wp:inline distT="0" distB="0" distL="0" distR="0" wp14:anchorId="0E1A154D" wp14:editId="19AFE50B">
            <wp:extent cx="3438525" cy="6076950"/>
            <wp:effectExtent l="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607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440BE" w14:textId="77777777" w:rsidR="00D46B45" w:rsidRDefault="00D46B45" w:rsidP="00925889">
      <w:pPr>
        <w:pStyle w:val="a5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文字内容：</w:t>
      </w:r>
    </w:p>
    <w:p w14:paraId="0E3460E3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团资产</w:t>
      </w:r>
    </w:p>
    <w:p w14:paraId="0A75B039" w14:textId="77777777" w:rsidR="00D46B45" w:rsidRDefault="00D46B45" w:rsidP="00D46B45">
      <w:pPr>
        <w:pStyle w:val="a5"/>
        <w:spacing w:line="360" w:lineRule="auto"/>
        <w:ind w:left="2520" w:firstLineChars="0" w:firstLine="0"/>
      </w:pPr>
      <w:r>
        <w:rPr>
          <w:rFonts w:hint="eastAsia"/>
        </w:rPr>
        <w:t>“团成员在为我们的主播献钻石礼物以及签到时，可获得团内资产，贵族团员会有更多的贡献</w:t>
      </w:r>
      <w:r w:rsidRPr="00CC0AE3">
        <w:rPr>
          <w:rFonts w:hint="eastAsia"/>
        </w:rPr>
        <w:t>”</w:t>
      </w:r>
    </w:p>
    <w:p w14:paraId="5FF62052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lastRenderedPageBreak/>
        <w:t>活跃积分</w:t>
      </w:r>
    </w:p>
    <w:p w14:paraId="0042CAAD" w14:textId="77777777" w:rsidR="00D46B45" w:rsidRDefault="00D46B45" w:rsidP="00D46B45">
      <w:pPr>
        <w:pStyle w:val="a5"/>
        <w:spacing w:line="360" w:lineRule="auto"/>
        <w:ind w:left="2520" w:firstLineChars="0" w:firstLine="0"/>
      </w:pPr>
      <w:r>
        <w:rPr>
          <w:rFonts w:hint="eastAsia"/>
        </w:rPr>
        <w:t>“每月</w:t>
      </w:r>
      <w:r>
        <w:rPr>
          <w:rFonts w:hint="eastAsia"/>
        </w:rPr>
        <w:t>1</w:t>
      </w:r>
      <w:r>
        <w:rPr>
          <w:rFonts w:hint="eastAsia"/>
        </w:rPr>
        <w:t>日清空重新累计。通过本团所支持主播的星级排名，以及团对主播的贡献，可获得活跃积分，</w:t>
      </w:r>
      <w:r>
        <w:rPr>
          <w:rFonts w:hint="eastAsia"/>
        </w:rPr>
        <w:t>VIP</w:t>
      </w:r>
      <w:r>
        <w:rPr>
          <w:rFonts w:hint="eastAsia"/>
        </w:rPr>
        <w:t>团员登录梦工厂也会增加本团的活跃积分</w:t>
      </w:r>
      <w:r w:rsidRPr="00CC0AE3">
        <w:rPr>
          <w:rFonts w:hint="eastAsia"/>
        </w:rPr>
        <w:t>”</w:t>
      </w:r>
    </w:p>
    <w:p w14:paraId="1D65FD02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个人积分</w:t>
      </w:r>
    </w:p>
    <w:p w14:paraId="6CA7E501" w14:textId="3EC38DAC" w:rsidR="00D46B45" w:rsidRDefault="00D46B45" w:rsidP="00D46B45">
      <w:pPr>
        <w:spacing w:line="360" w:lineRule="auto"/>
        <w:ind w:left="2100" w:firstLineChars="200" w:firstLine="480"/>
      </w:pPr>
      <w:r>
        <w:rPr>
          <w:rFonts w:hint="eastAsia"/>
        </w:rPr>
        <w:t>“为我们的主播献</w:t>
      </w:r>
      <w:r w:rsidR="00B618EC">
        <w:rPr>
          <w:rFonts w:hint="eastAsia"/>
        </w:rPr>
        <w:t>钻石</w:t>
      </w:r>
      <w:r>
        <w:rPr>
          <w:rFonts w:hint="eastAsia"/>
        </w:rPr>
        <w:t>礼物，以及每日签到可获得个人积分</w:t>
      </w:r>
      <w:r w:rsidRPr="00CC0AE3">
        <w:rPr>
          <w:rFonts w:hint="eastAsia"/>
        </w:rPr>
        <w:t>”</w:t>
      </w:r>
    </w:p>
    <w:p w14:paraId="00095732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主播积分</w:t>
      </w:r>
    </w:p>
    <w:p w14:paraId="0162C826" w14:textId="0B1CF281" w:rsidR="00D46B45" w:rsidRDefault="00D46B45" w:rsidP="00D46B45">
      <w:pPr>
        <w:pStyle w:val="a5"/>
        <w:spacing w:line="360" w:lineRule="auto"/>
        <w:ind w:left="2520" w:firstLineChars="0" w:firstLine="0"/>
      </w:pPr>
      <w:r>
        <w:rPr>
          <w:rFonts w:hint="eastAsia"/>
        </w:rPr>
        <w:t>“主播的后援团成员献钻石礼物，以及后援团</w:t>
      </w:r>
      <w:r w:rsidR="00B618EC">
        <w:rPr>
          <w:rFonts w:hint="eastAsia"/>
        </w:rPr>
        <w:t>助威</w:t>
      </w:r>
      <w:r>
        <w:rPr>
          <w:rFonts w:hint="eastAsia"/>
        </w:rPr>
        <w:t>，会增加主播的积分。主播积分每月</w:t>
      </w:r>
      <w:r>
        <w:rPr>
          <w:rFonts w:hint="eastAsia"/>
        </w:rPr>
        <w:t>1</w:t>
      </w:r>
      <w:r>
        <w:rPr>
          <w:rFonts w:hint="eastAsia"/>
        </w:rPr>
        <w:t>日清空重新累计</w:t>
      </w:r>
      <w:r w:rsidRPr="00CC0AE3">
        <w:rPr>
          <w:rFonts w:hint="eastAsia"/>
        </w:rPr>
        <w:t>”</w:t>
      </w:r>
    </w:p>
    <w:p w14:paraId="45A50903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本团贡献</w:t>
      </w:r>
    </w:p>
    <w:p w14:paraId="675789DA" w14:textId="77777777" w:rsidR="00D46B45" w:rsidRDefault="00D46B45" w:rsidP="00D46B45">
      <w:pPr>
        <w:pStyle w:val="a5"/>
        <w:spacing w:line="360" w:lineRule="auto"/>
        <w:ind w:left="2520" w:firstLineChars="0" w:firstLine="0"/>
      </w:pPr>
      <w:r>
        <w:rPr>
          <w:rFonts w:hint="eastAsia"/>
        </w:rPr>
        <w:t>“本团在这个月内为主播提供的积分</w:t>
      </w:r>
      <w:r w:rsidRPr="00CC0AE3">
        <w:rPr>
          <w:rFonts w:hint="eastAsia"/>
        </w:rPr>
        <w:t>”</w:t>
      </w:r>
    </w:p>
    <w:p w14:paraId="24506396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本团福利</w:t>
      </w:r>
    </w:p>
    <w:p w14:paraId="3B0940D8" w14:textId="77777777" w:rsidR="00D46B45" w:rsidRDefault="00D46B45" w:rsidP="00D46B45">
      <w:pPr>
        <w:spacing w:line="360" w:lineRule="auto"/>
        <w:ind w:left="2100" w:firstLineChars="150" w:firstLine="360"/>
      </w:pPr>
      <w:r>
        <w:rPr>
          <w:rFonts w:hint="eastAsia"/>
        </w:rPr>
        <w:t>“本月内主播为本团赋予的活跃积分福利</w:t>
      </w:r>
      <w:r w:rsidRPr="00CC0AE3">
        <w:rPr>
          <w:rFonts w:hint="eastAsia"/>
        </w:rPr>
        <w:t>”</w:t>
      </w:r>
    </w:p>
    <w:p w14:paraId="6D095FA7" w14:textId="77777777" w:rsidR="0009685C" w:rsidRDefault="0009685C" w:rsidP="00925889">
      <w:pPr>
        <w:pStyle w:val="a5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管理按钮</w:t>
      </w:r>
      <w:r>
        <w:t>：点击后，界面跳转</w:t>
      </w:r>
      <w:r>
        <w:rPr>
          <w:rFonts w:hint="eastAsia"/>
        </w:rPr>
        <w:t>至</w:t>
      </w:r>
      <w:r>
        <w:t>后援团管理界面</w:t>
      </w:r>
      <w:r>
        <w:rPr>
          <w:rFonts w:hint="eastAsia"/>
        </w:rPr>
        <w:t>，</w:t>
      </w:r>
      <w:r>
        <w:t>详见文档</w:t>
      </w:r>
      <w:r>
        <w:rPr>
          <w:rFonts w:hint="eastAsia"/>
        </w:rPr>
        <w:t>3.4.</w:t>
      </w:r>
      <w:r w:rsidR="004F2553">
        <w:rPr>
          <w:rFonts w:hint="eastAsia"/>
        </w:rPr>
        <w:t>1</w:t>
      </w:r>
    </w:p>
    <w:p w14:paraId="1BA78AEC" w14:textId="77777777" w:rsidR="0009685C" w:rsidRDefault="0009685C" w:rsidP="00925889">
      <w:pPr>
        <w:pStyle w:val="a5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后援团列表按钮</w:t>
      </w:r>
      <w:r>
        <w:t>：点击后界面跳转</w:t>
      </w:r>
      <w:r>
        <w:rPr>
          <w:rFonts w:hint="eastAsia"/>
        </w:rPr>
        <w:t>至后援团列表界面</w:t>
      </w:r>
      <w:r>
        <w:t>，详见文档</w:t>
      </w:r>
      <w:r>
        <w:rPr>
          <w:rFonts w:hint="eastAsia"/>
        </w:rPr>
        <w:t>3.</w:t>
      </w:r>
      <w:r w:rsidR="00FF7A83">
        <w:t>3</w:t>
      </w:r>
    </w:p>
    <w:p w14:paraId="05893FF4" w14:textId="77777777" w:rsidR="00E114E3" w:rsidRDefault="00E114E3" w:rsidP="00E114E3">
      <w:pPr>
        <w:pStyle w:val="3"/>
      </w:pPr>
      <w:r>
        <w:rPr>
          <w:rFonts w:hint="eastAsia"/>
        </w:rPr>
        <w:t>退出后援团</w:t>
      </w:r>
    </w:p>
    <w:p w14:paraId="43359C19" w14:textId="028631C6" w:rsidR="0080055D" w:rsidRPr="00D95E39" w:rsidRDefault="00E114E3" w:rsidP="00D95E3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593D1D13" wp14:editId="18914675">
            <wp:extent cx="838200" cy="7810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83820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8F1AF" w14:textId="77777777" w:rsidR="0009685C" w:rsidRDefault="0009685C" w:rsidP="00E114E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="00E114E3">
        <w:rPr>
          <w:rFonts w:hint="eastAsia"/>
        </w:rPr>
        <w:t>“退出后援团按钮</w:t>
      </w:r>
      <w:r w:rsidR="00E114E3" w:rsidRPr="00CC0AE3">
        <w:rPr>
          <w:rFonts w:hint="eastAsia"/>
        </w:rPr>
        <w:t>”</w:t>
      </w:r>
      <w:r w:rsidR="00E114E3">
        <w:rPr>
          <w:rFonts w:hint="eastAsia"/>
        </w:rPr>
        <w:t>，</w:t>
      </w:r>
      <w:r>
        <w:rPr>
          <w:rFonts w:hint="eastAsia"/>
        </w:rPr>
        <w:t>弹出</w:t>
      </w:r>
      <w:r w:rsidR="00E114E3">
        <w:rPr>
          <w:rFonts w:hint="eastAsia"/>
        </w:rPr>
        <w:t>如下</w:t>
      </w:r>
      <w:r>
        <w:rPr>
          <w:rFonts w:hint="eastAsia"/>
        </w:rPr>
        <w:t>提示框</w:t>
      </w:r>
      <w:r w:rsidR="00E114E3">
        <w:rPr>
          <w:rFonts w:hint="eastAsia"/>
        </w:rPr>
        <w:t>：</w:t>
      </w:r>
    </w:p>
    <w:p w14:paraId="100CAE34" w14:textId="77777777" w:rsidR="009054DE" w:rsidRDefault="009054DE" w:rsidP="009054DE">
      <w:pPr>
        <w:pStyle w:val="a5"/>
        <w:spacing w:line="360" w:lineRule="auto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1848C734" wp14:editId="3B0EE16B">
            <wp:extent cx="3419475" cy="1657350"/>
            <wp:effectExtent l="0" t="0" r="952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3BC75" w14:textId="77777777" w:rsidR="009054DE" w:rsidRDefault="009054DE" w:rsidP="00E114E3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点击</w:t>
      </w:r>
      <w:r>
        <w:t>取消：提示框消失</w:t>
      </w:r>
      <w:r>
        <w:rPr>
          <w:rFonts w:hint="eastAsia"/>
        </w:rPr>
        <w:t>，</w:t>
      </w:r>
      <w:r>
        <w:t>界面</w:t>
      </w:r>
      <w:r>
        <w:rPr>
          <w:rFonts w:hint="eastAsia"/>
        </w:rPr>
        <w:t>保持在</w:t>
      </w:r>
      <w:r>
        <w:t>我的后援团界面</w:t>
      </w:r>
    </w:p>
    <w:p w14:paraId="71302C67" w14:textId="77777777" w:rsidR="00D95E39" w:rsidRDefault="009054DE" w:rsidP="00E211A7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lastRenderedPageBreak/>
        <w:t>点击确定</w:t>
      </w:r>
      <w:r>
        <w:t>：</w:t>
      </w:r>
    </w:p>
    <w:p w14:paraId="55FE44FA" w14:textId="25A9E917" w:rsidR="00D95E39" w:rsidRPr="00966CA6" w:rsidRDefault="00D95E39" w:rsidP="00966CA6">
      <w:pPr>
        <w:pStyle w:val="a5"/>
        <w:numPr>
          <w:ilvl w:val="0"/>
          <w:numId w:val="35"/>
        </w:numPr>
        <w:spacing w:line="360" w:lineRule="auto"/>
        <w:ind w:firstLineChars="0"/>
        <w:rPr>
          <w:rFonts w:hint="eastAsia"/>
          <w:color w:val="FF0000"/>
        </w:rPr>
      </w:pPr>
      <w:r w:rsidRPr="00966CA6">
        <w:rPr>
          <w:rFonts w:hint="eastAsia"/>
          <w:color w:val="FF0000"/>
        </w:rPr>
        <w:t>除</w:t>
      </w:r>
      <w:r w:rsidRPr="00966CA6">
        <w:rPr>
          <w:color w:val="FF0000"/>
        </w:rPr>
        <w:t>团长以外的所有</w:t>
      </w:r>
      <w:r w:rsidRPr="00966CA6">
        <w:rPr>
          <w:rFonts w:hint="eastAsia"/>
          <w:color w:val="FF0000"/>
        </w:rPr>
        <w:t>后援团</w:t>
      </w:r>
      <w:r w:rsidRPr="00966CA6">
        <w:rPr>
          <w:color w:val="FF0000"/>
        </w:rPr>
        <w:t>成员</w:t>
      </w:r>
      <w:r w:rsidR="00966CA6" w:rsidRPr="00966CA6">
        <w:rPr>
          <w:color w:val="FF0000"/>
        </w:rPr>
        <w:t>点击</w:t>
      </w:r>
      <w:r w:rsidR="00966CA6" w:rsidRPr="00966CA6">
        <w:rPr>
          <w:rFonts w:hint="eastAsia"/>
          <w:color w:val="FF0000"/>
        </w:rPr>
        <w:t>后，</w:t>
      </w:r>
      <w:r w:rsidR="00966CA6" w:rsidRPr="00966CA6">
        <w:rPr>
          <w:color w:val="FF0000"/>
        </w:rPr>
        <w:t>弹出提示框，如下：</w:t>
      </w:r>
    </w:p>
    <w:p w14:paraId="03441763" w14:textId="63AAD78B" w:rsidR="00D95E39" w:rsidRPr="00966CA6" w:rsidRDefault="00966CA6" w:rsidP="00966CA6">
      <w:pPr>
        <w:jc w:val="center"/>
        <w:rPr>
          <w:color w:val="FF0000"/>
        </w:rPr>
      </w:pPr>
      <w:r w:rsidRPr="00966CA6">
        <w:rPr>
          <w:noProof/>
          <w:color w:val="FF0000"/>
        </w:rPr>
        <w:drawing>
          <wp:inline distT="0" distB="0" distL="0" distR="0" wp14:anchorId="2C1BDC12" wp14:editId="43D65995">
            <wp:extent cx="4162425" cy="1952625"/>
            <wp:effectExtent l="0" t="0" r="9525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756" w14:textId="112E983F" w:rsidR="009054DE" w:rsidRPr="00966CA6" w:rsidRDefault="00966CA6" w:rsidP="00D95E39">
      <w:pPr>
        <w:pStyle w:val="a5"/>
        <w:numPr>
          <w:ilvl w:val="0"/>
          <w:numId w:val="17"/>
        </w:numPr>
        <w:spacing w:line="360" w:lineRule="auto"/>
        <w:ind w:firstLineChars="0"/>
        <w:rPr>
          <w:color w:val="FF0000"/>
        </w:rPr>
      </w:pPr>
      <w:r w:rsidRPr="00966CA6">
        <w:rPr>
          <w:rFonts w:hint="eastAsia"/>
          <w:color w:val="FF0000"/>
        </w:rPr>
        <w:t>点击确定，</w:t>
      </w:r>
      <w:r w:rsidRPr="00966CA6">
        <w:rPr>
          <w:color w:val="FF0000"/>
        </w:rPr>
        <w:t>提示框消失</w:t>
      </w:r>
      <w:r w:rsidRPr="00966CA6">
        <w:rPr>
          <w:rFonts w:hint="eastAsia"/>
          <w:color w:val="FF0000"/>
        </w:rPr>
        <w:t>，</w:t>
      </w:r>
      <w:r w:rsidR="00B618EC" w:rsidRPr="00966CA6">
        <w:rPr>
          <w:rFonts w:hint="eastAsia"/>
          <w:color w:val="FF0000"/>
        </w:rPr>
        <w:t>我的</w:t>
      </w:r>
      <w:r w:rsidR="001D1288" w:rsidRPr="00966CA6">
        <w:rPr>
          <w:rFonts w:hint="eastAsia"/>
          <w:color w:val="FF0000"/>
        </w:rPr>
        <w:t>后援团</w:t>
      </w:r>
      <w:r w:rsidR="009054DE" w:rsidRPr="00966CA6">
        <w:rPr>
          <w:color w:val="FF0000"/>
        </w:rPr>
        <w:t>界面</w:t>
      </w:r>
      <w:r w:rsidR="009054DE" w:rsidRPr="00966CA6">
        <w:rPr>
          <w:rFonts w:hint="eastAsia"/>
          <w:color w:val="FF0000"/>
        </w:rPr>
        <w:t>关闭</w:t>
      </w:r>
      <w:r w:rsidR="00B618EC" w:rsidRPr="00966CA6">
        <w:rPr>
          <w:rFonts w:hint="eastAsia"/>
          <w:color w:val="FF0000"/>
        </w:rPr>
        <w:t>，</w:t>
      </w:r>
      <w:r w:rsidR="00B618EC" w:rsidRPr="00966CA6">
        <w:rPr>
          <w:color w:val="FF0000"/>
        </w:rPr>
        <w:t>返回到后援团入口</w:t>
      </w:r>
      <w:r w:rsidR="00B618EC" w:rsidRPr="00966CA6">
        <w:rPr>
          <w:rFonts w:hint="eastAsia"/>
          <w:color w:val="FF0000"/>
        </w:rPr>
        <w:t>处</w:t>
      </w:r>
    </w:p>
    <w:p w14:paraId="06591216" w14:textId="28980B1A" w:rsidR="00D95E39" w:rsidRPr="00966CA6" w:rsidRDefault="00D95E39" w:rsidP="00D95E39">
      <w:pPr>
        <w:pStyle w:val="a5"/>
        <w:numPr>
          <w:ilvl w:val="0"/>
          <w:numId w:val="35"/>
        </w:numPr>
        <w:spacing w:line="360" w:lineRule="auto"/>
        <w:ind w:firstLineChars="0"/>
        <w:rPr>
          <w:color w:val="FF0000"/>
        </w:rPr>
      </w:pPr>
      <w:r w:rsidRPr="00966CA6">
        <w:rPr>
          <w:rFonts w:hint="eastAsia"/>
          <w:color w:val="FF0000"/>
        </w:rPr>
        <w:t>团长</w:t>
      </w:r>
      <w:r w:rsidRPr="00966CA6">
        <w:rPr>
          <w:color w:val="FF0000"/>
        </w:rPr>
        <w:t>点击</w:t>
      </w:r>
      <w:r w:rsidRPr="00966CA6">
        <w:rPr>
          <w:rFonts w:hint="eastAsia"/>
          <w:color w:val="FF0000"/>
        </w:rPr>
        <w:t>后</w:t>
      </w:r>
      <w:r w:rsidRPr="00966CA6">
        <w:rPr>
          <w:color w:val="FF0000"/>
        </w:rPr>
        <w:t>，弹出提示框，如下：</w:t>
      </w:r>
    </w:p>
    <w:p w14:paraId="2474FFE9" w14:textId="295BD700" w:rsidR="00D95E39" w:rsidRPr="00966CA6" w:rsidRDefault="00D95E39" w:rsidP="00D95E39">
      <w:pPr>
        <w:jc w:val="center"/>
        <w:rPr>
          <w:color w:val="FF0000"/>
        </w:rPr>
      </w:pPr>
      <w:r w:rsidRPr="00966CA6">
        <w:rPr>
          <w:noProof/>
          <w:color w:val="FF0000"/>
        </w:rPr>
        <w:drawing>
          <wp:inline distT="0" distB="0" distL="0" distR="0" wp14:anchorId="4353E4BB" wp14:editId="047AA996">
            <wp:extent cx="4191000" cy="19907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CD2F6" w14:textId="6AF45D22" w:rsidR="00C75A35" w:rsidRPr="00966CA6" w:rsidRDefault="00C75A35" w:rsidP="00C75A35">
      <w:pPr>
        <w:pStyle w:val="a5"/>
        <w:numPr>
          <w:ilvl w:val="0"/>
          <w:numId w:val="17"/>
        </w:numPr>
        <w:spacing w:line="360" w:lineRule="auto"/>
        <w:ind w:firstLineChars="0"/>
        <w:rPr>
          <w:rFonts w:hint="eastAsia"/>
          <w:color w:val="FF0000"/>
        </w:rPr>
      </w:pPr>
      <w:r w:rsidRPr="00966CA6">
        <w:rPr>
          <w:rFonts w:hint="eastAsia"/>
          <w:color w:val="FF0000"/>
        </w:rPr>
        <w:t>点击确定，</w:t>
      </w:r>
      <w:r w:rsidRPr="00966CA6">
        <w:rPr>
          <w:color w:val="FF0000"/>
        </w:rPr>
        <w:t>提示框消失</w:t>
      </w:r>
      <w:r w:rsidRPr="00966CA6">
        <w:rPr>
          <w:rFonts w:hint="eastAsia"/>
          <w:color w:val="FF0000"/>
        </w:rPr>
        <w:t>，</w:t>
      </w:r>
      <w:r w:rsidRPr="00966CA6">
        <w:rPr>
          <w:color w:val="FF0000"/>
        </w:rPr>
        <w:t>界面</w:t>
      </w:r>
      <w:r w:rsidRPr="00966CA6">
        <w:rPr>
          <w:rFonts w:hint="eastAsia"/>
          <w:color w:val="FF0000"/>
        </w:rPr>
        <w:t>保持在</w:t>
      </w:r>
      <w:r w:rsidRPr="00966CA6">
        <w:rPr>
          <w:color w:val="FF0000"/>
        </w:rPr>
        <w:t>我的后援团界面</w:t>
      </w:r>
    </w:p>
    <w:p w14:paraId="01073D4C" w14:textId="77777777" w:rsidR="009054DE" w:rsidRPr="009054DE" w:rsidRDefault="009054DE" w:rsidP="009054DE"/>
    <w:p w14:paraId="0DC74050" w14:textId="77777777" w:rsidR="00627048" w:rsidRDefault="00705BB2" w:rsidP="006774EB">
      <w:pPr>
        <w:pStyle w:val="3"/>
      </w:pPr>
      <w:r>
        <w:rPr>
          <w:rFonts w:hint="eastAsia"/>
        </w:rPr>
        <w:t>后援团管理界面</w:t>
      </w:r>
    </w:p>
    <w:p w14:paraId="2FFAFD47" w14:textId="77777777" w:rsidR="0098537C" w:rsidRDefault="0098537C" w:rsidP="0098537C">
      <w:pPr>
        <w:jc w:val="center"/>
      </w:pPr>
      <w:r>
        <w:rPr>
          <w:noProof/>
        </w:rPr>
        <w:lastRenderedPageBreak/>
        <w:drawing>
          <wp:inline distT="0" distB="0" distL="0" distR="0" wp14:anchorId="0DF32B87" wp14:editId="44D993F6">
            <wp:extent cx="3505200" cy="60864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608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36552" w14:textId="77777777" w:rsidR="00F05A8A" w:rsidRDefault="0098537C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上图所示</w:t>
      </w:r>
      <w:r>
        <w:t>，</w:t>
      </w:r>
    </w:p>
    <w:p w14:paraId="2AE2D8CA" w14:textId="77777777" w:rsidR="00F05A8A" w:rsidRDefault="00F05A8A" w:rsidP="00925889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 w14:paraId="5BA37F05" w14:textId="77777777" w:rsidR="00F05A8A" w:rsidRDefault="00F05A8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点击后，返回</w:t>
      </w:r>
      <w:r>
        <w:rPr>
          <w:rFonts w:hint="eastAsia"/>
        </w:rPr>
        <w:t>到</w:t>
      </w:r>
      <w:r>
        <w:t>上一操作页面</w:t>
      </w:r>
    </w:p>
    <w:p w14:paraId="2A4CC127" w14:textId="77777777" w:rsidR="00F05A8A" w:rsidRDefault="00F05A8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界面标题：</w:t>
      </w:r>
      <w:r>
        <w:t>后援团</w:t>
      </w:r>
      <w:r w:rsidR="006774EB">
        <w:rPr>
          <w:rFonts w:hint="eastAsia"/>
        </w:rPr>
        <w:t>管理</w:t>
      </w:r>
    </w:p>
    <w:p w14:paraId="5D9AC2F1" w14:textId="77777777" w:rsidR="0098537C" w:rsidRDefault="0098537C" w:rsidP="00925889">
      <w:pPr>
        <w:pStyle w:val="a5"/>
        <w:numPr>
          <w:ilvl w:val="0"/>
          <w:numId w:val="14"/>
        </w:numPr>
        <w:spacing w:line="360" w:lineRule="auto"/>
        <w:ind w:firstLineChars="0"/>
      </w:pPr>
      <w:r>
        <w:t>后援团管理页面</w:t>
      </w:r>
      <w:r>
        <w:rPr>
          <w:rFonts w:hint="eastAsia"/>
        </w:rPr>
        <w:t>分为</w:t>
      </w:r>
      <w:r>
        <w:rPr>
          <w:rFonts w:hint="eastAsia"/>
        </w:rPr>
        <w:t>7</w:t>
      </w:r>
      <w:r>
        <w:rPr>
          <w:rFonts w:hint="eastAsia"/>
        </w:rPr>
        <w:t>个</w:t>
      </w:r>
      <w:r>
        <w:t>主条目</w:t>
      </w:r>
    </w:p>
    <w:p w14:paraId="15358639" w14:textId="77777777" w:rsidR="00255EE7" w:rsidRDefault="00255EE7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主条目内容详见</w:t>
      </w:r>
      <w:r>
        <w:t>下文</w:t>
      </w:r>
    </w:p>
    <w:p w14:paraId="416AF70C" w14:textId="77777777" w:rsidR="00F85085" w:rsidRDefault="00F8508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可点击范围</w:t>
      </w:r>
      <w:r>
        <w:t>：</w:t>
      </w:r>
      <w:r>
        <w:rPr>
          <w:rFonts w:hint="eastAsia"/>
        </w:rPr>
        <w:t>每一个</w:t>
      </w:r>
      <w:r>
        <w:t>条目框</w:t>
      </w:r>
    </w:p>
    <w:p w14:paraId="3F9465FF" w14:textId="77777777" w:rsidR="0098537C" w:rsidRDefault="00F8508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每一个</w:t>
      </w:r>
      <w:r w:rsidR="0098537C">
        <w:rPr>
          <w:rFonts w:hint="eastAsia"/>
        </w:rPr>
        <w:t>主条目</w:t>
      </w:r>
      <w:r w:rsidR="0098537C">
        <w:t>可以</w:t>
      </w:r>
      <w:r w:rsidR="0098537C">
        <w:rPr>
          <w:rFonts w:hint="eastAsia"/>
        </w:rPr>
        <w:t>收缩</w:t>
      </w:r>
      <w:r w:rsidR="0098537C">
        <w:t>展开</w:t>
      </w:r>
      <w:r w:rsidR="000F6AF0">
        <w:rPr>
          <w:rFonts w:hint="eastAsia"/>
        </w:rPr>
        <w:t>其</w:t>
      </w:r>
      <w:r w:rsidR="000F6AF0">
        <w:t>主题下的所有</w:t>
      </w:r>
      <w:r w:rsidR="000F6AF0">
        <w:rPr>
          <w:rFonts w:hint="eastAsia"/>
        </w:rPr>
        <w:t>内容</w:t>
      </w:r>
      <w:r w:rsidR="0098537C">
        <w:t>，</w:t>
      </w:r>
      <w:r w:rsidR="0098537C">
        <w:rPr>
          <w:rFonts w:hint="eastAsia"/>
        </w:rPr>
        <w:t>当内容太多时</w:t>
      </w:r>
      <w:r w:rsidR="0098537C">
        <w:t>，整个页面是可以上下</w:t>
      </w:r>
      <w:r w:rsidR="0098537C">
        <w:rPr>
          <w:rFonts w:hint="eastAsia"/>
        </w:rPr>
        <w:t>滑动</w:t>
      </w:r>
      <w:r w:rsidR="0098537C">
        <w:t>的</w:t>
      </w:r>
    </w:p>
    <w:p w14:paraId="3B19AAEC" w14:textId="77777777" w:rsidR="00F85085" w:rsidRDefault="000F6AF0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lastRenderedPageBreak/>
        <w:t>主条目表现效果</w:t>
      </w:r>
      <w:r>
        <w:t>规则：</w:t>
      </w:r>
    </w:p>
    <w:p w14:paraId="62BEFDEB" w14:textId="77777777" w:rsidR="000F6AF0" w:rsidRDefault="000F6AF0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默认状态：</w:t>
      </w:r>
      <w:r>
        <w:t>进入后援团页面时</w:t>
      </w:r>
      <w:r w:rsidR="003B1060">
        <w:rPr>
          <w:rFonts w:hint="eastAsia"/>
        </w:rPr>
        <w:t>（</w:t>
      </w:r>
      <w:r w:rsidR="003B1060">
        <w:t>分有权限</w:t>
      </w:r>
      <w:r w:rsidR="003B1060">
        <w:rPr>
          <w:rFonts w:hint="eastAsia"/>
        </w:rPr>
        <w:t>和</w:t>
      </w:r>
      <w:r w:rsidR="003B1060">
        <w:t>无权限</w:t>
      </w:r>
      <w:r w:rsidR="003B1060">
        <w:rPr>
          <w:rFonts w:hint="eastAsia"/>
        </w:rPr>
        <w:t>，</w:t>
      </w:r>
      <w:r w:rsidR="003B1060">
        <w:t>两种默认状态）</w:t>
      </w:r>
    </w:p>
    <w:p w14:paraId="54200693" w14:textId="77777777" w:rsidR="003F2214" w:rsidRDefault="003F2214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t>有权限</w:t>
      </w:r>
      <w:r>
        <w:rPr>
          <w:rFonts w:hint="eastAsia"/>
        </w:rPr>
        <w:t>如右图所示</w:t>
      </w:r>
      <w:r>
        <w:t>：</w:t>
      </w:r>
      <w:r>
        <w:rPr>
          <w:noProof/>
        </w:rPr>
        <w:drawing>
          <wp:inline distT="0" distB="0" distL="0" distR="0" wp14:anchorId="6A0E2DDD" wp14:editId="3D026DE6">
            <wp:extent cx="2590800" cy="332896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26383" cy="33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905F3" w14:textId="77777777" w:rsidR="003F2214" w:rsidRDefault="003F2214" w:rsidP="00925889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条目</w:t>
      </w:r>
      <w:r>
        <w:t>后</w:t>
      </w:r>
      <w:r>
        <w:rPr>
          <w:rFonts w:hint="eastAsia"/>
        </w:rPr>
        <w:t>的箭头</w:t>
      </w:r>
      <w:r>
        <w:t>朝下</w:t>
      </w:r>
      <w:r>
        <w:rPr>
          <w:rFonts w:hint="eastAsia"/>
        </w:rPr>
        <w:t>：</w:t>
      </w:r>
      <w:r>
        <w:t>可向下</w:t>
      </w:r>
      <w:r>
        <w:rPr>
          <w:rFonts w:hint="eastAsia"/>
        </w:rPr>
        <w:t>展开</w:t>
      </w:r>
    </w:p>
    <w:p w14:paraId="4E561F3B" w14:textId="77777777" w:rsidR="003F2214" w:rsidRDefault="003F2214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无</w:t>
      </w:r>
      <w:r>
        <w:t>权限</w:t>
      </w:r>
      <w:r>
        <w:rPr>
          <w:rFonts w:hint="eastAsia"/>
        </w:rPr>
        <w:t>如右图所示：</w:t>
      </w:r>
      <w:r>
        <w:rPr>
          <w:noProof/>
        </w:rPr>
        <w:drawing>
          <wp:inline distT="0" distB="0" distL="0" distR="0" wp14:anchorId="213ED8A3" wp14:editId="0309B504">
            <wp:extent cx="2571750" cy="34436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42692" cy="353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90043" w14:textId="77777777" w:rsidR="003F2214" w:rsidRDefault="006774EB" w:rsidP="006774EB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条目</w:t>
      </w:r>
      <w:r w:rsidR="003F2214">
        <w:t>置灰，不可点</w:t>
      </w:r>
    </w:p>
    <w:p w14:paraId="638BDE68" w14:textId="77777777" w:rsidR="000F6AF0" w:rsidRDefault="000F6AF0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选中</w:t>
      </w:r>
      <w:r>
        <w:t>状态</w:t>
      </w:r>
    </w:p>
    <w:p w14:paraId="07E03458" w14:textId="77777777" w:rsidR="003F2214" w:rsidRDefault="003F2214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条目</w:t>
      </w:r>
      <w:r>
        <w:t>主题后</w:t>
      </w:r>
      <w:r>
        <w:rPr>
          <w:rFonts w:hint="eastAsia"/>
        </w:rPr>
        <w:t>的箭头</w:t>
      </w:r>
      <w:r>
        <w:t>朝</w:t>
      </w:r>
      <w:r>
        <w:rPr>
          <w:rFonts w:hint="eastAsia"/>
        </w:rPr>
        <w:t>上：点击后所</w:t>
      </w:r>
      <w:r>
        <w:t>有内容收起</w:t>
      </w:r>
    </w:p>
    <w:p w14:paraId="3F44D169" w14:textId="77777777" w:rsidR="003F2214" w:rsidRDefault="003F2214" w:rsidP="003F2214">
      <w:pPr>
        <w:jc w:val="center"/>
      </w:pPr>
      <w:r>
        <w:rPr>
          <w:noProof/>
        </w:rPr>
        <w:drawing>
          <wp:inline distT="0" distB="0" distL="0" distR="0" wp14:anchorId="26721F17" wp14:editId="031F7786">
            <wp:extent cx="2705100" cy="389784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30806" cy="39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280E3" w14:textId="77777777" w:rsidR="0098537C" w:rsidRDefault="0098537C" w:rsidP="006774EB">
      <w:pPr>
        <w:pStyle w:val="4"/>
      </w:pPr>
      <w:r>
        <w:rPr>
          <w:rFonts w:hint="eastAsia"/>
        </w:rPr>
        <w:t>团员</w:t>
      </w:r>
      <w:r>
        <w:t>列表</w:t>
      </w:r>
    </w:p>
    <w:p w14:paraId="1CB752D8" w14:textId="6C5DD3CE" w:rsidR="00B55970" w:rsidRDefault="00B77563" w:rsidP="00B55970">
      <w:pPr>
        <w:jc w:val="center"/>
      </w:pPr>
      <w:r>
        <w:rPr>
          <w:noProof/>
        </w:rPr>
        <w:lastRenderedPageBreak/>
        <w:drawing>
          <wp:inline distT="0" distB="0" distL="0" distR="0" wp14:anchorId="6693788D" wp14:editId="428496A9">
            <wp:extent cx="3438525" cy="60864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608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1DBCC" w14:textId="77777777" w:rsidR="007F2A87" w:rsidRDefault="00926EA3" w:rsidP="00DC176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团员列表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 w:rsidR="00FC6F53">
        <w:rPr>
          <w:rFonts w:hint="eastAsia"/>
        </w:rPr>
        <w:t>展开</w:t>
      </w:r>
      <w:r>
        <w:t>的下拉框</w:t>
      </w:r>
      <w:r w:rsidR="00FC6F53">
        <w:rPr>
          <w:rFonts w:hint="eastAsia"/>
        </w:rPr>
        <w:t>内容</w:t>
      </w:r>
    </w:p>
    <w:p w14:paraId="3C89E4D8" w14:textId="77777777" w:rsidR="00926EA3" w:rsidRDefault="00926EA3" w:rsidP="00DC176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拉框中</w:t>
      </w:r>
      <w:r>
        <w:t>显示所有本</w:t>
      </w:r>
      <w:r>
        <w:rPr>
          <w:rFonts w:hint="eastAsia"/>
        </w:rPr>
        <w:t>团</w:t>
      </w:r>
      <w:r>
        <w:t>的团员信息</w:t>
      </w:r>
    </w:p>
    <w:p w14:paraId="111D141A" w14:textId="77777777" w:rsidR="00926EA3" w:rsidRDefault="00926EA3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性别</w:t>
      </w:r>
      <w:r>
        <w:t>：男女图标</w:t>
      </w:r>
    </w:p>
    <w:p w14:paraId="2398F6EC" w14:textId="77777777" w:rsidR="00926EA3" w:rsidRDefault="00926EA3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昵称</w:t>
      </w:r>
      <w:r>
        <w:t>[</w:t>
      </w:r>
      <w:r>
        <w:rPr>
          <w:rFonts w:hint="eastAsia"/>
        </w:rPr>
        <w:t>来源</w:t>
      </w:r>
      <w:r>
        <w:rPr>
          <w:rFonts w:hint="eastAsia"/>
        </w:rPr>
        <w:t>]</w:t>
      </w:r>
      <w:r>
        <w:t>：昵称最多显示</w:t>
      </w:r>
      <w:r>
        <w:rPr>
          <w:rFonts w:hint="eastAsia"/>
        </w:rPr>
        <w:t>12</w:t>
      </w:r>
      <w:r>
        <w:rPr>
          <w:rFonts w:hint="eastAsia"/>
        </w:rPr>
        <w:t>个</w:t>
      </w:r>
      <w:r>
        <w:t>字符</w:t>
      </w:r>
    </w:p>
    <w:p w14:paraId="3E458E88" w14:textId="77777777" w:rsidR="00926EA3" w:rsidRDefault="00926EA3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贵族</w:t>
      </w:r>
      <w:r>
        <w:t>：</w:t>
      </w:r>
      <w:r>
        <w:rPr>
          <w:rFonts w:hint="eastAsia"/>
        </w:rPr>
        <w:t>贵</w:t>
      </w:r>
      <w:r>
        <w:t>族身份</w:t>
      </w:r>
      <w:r>
        <w:rPr>
          <w:rFonts w:hint="eastAsia"/>
        </w:rPr>
        <w:t>图标。</w:t>
      </w:r>
      <w:r>
        <w:t>没</w:t>
      </w:r>
      <w:r>
        <w:rPr>
          <w:rFonts w:hint="eastAsia"/>
        </w:rPr>
        <w:t>有</w:t>
      </w:r>
      <w:r>
        <w:t>贵族身份的</w:t>
      </w:r>
      <w:r>
        <w:rPr>
          <w:rFonts w:hint="eastAsia"/>
        </w:rPr>
        <w:t>，</w:t>
      </w:r>
      <w:r>
        <w:t>不显示</w:t>
      </w:r>
    </w:p>
    <w:p w14:paraId="0D79C63C" w14:textId="77777777" w:rsidR="00926EA3" w:rsidRDefault="00926EA3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职位</w:t>
      </w:r>
      <w:r>
        <w:t>：</w:t>
      </w:r>
      <w:r>
        <w:rPr>
          <w:rFonts w:hint="eastAsia"/>
        </w:rPr>
        <w:t>最多显示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汉字</w:t>
      </w:r>
      <w:r>
        <w:rPr>
          <w:rFonts w:hint="eastAsia"/>
        </w:rPr>
        <w:t>宽度</w:t>
      </w:r>
      <w:r>
        <w:t>，超过的显示</w:t>
      </w:r>
      <w:r w:rsidRPr="00CC0AE3">
        <w:rPr>
          <w:rFonts w:hint="eastAsia"/>
        </w:rPr>
        <w:t>“</w:t>
      </w:r>
      <w:r>
        <w:rPr>
          <w:rFonts w:hint="eastAsia"/>
        </w:rPr>
        <w:t>团员</w:t>
      </w:r>
      <w:r>
        <w:t>…</w:t>
      </w:r>
      <w:r w:rsidRPr="00CC0AE3">
        <w:rPr>
          <w:rFonts w:hint="eastAsia"/>
        </w:rPr>
        <w:t>”</w:t>
      </w:r>
    </w:p>
    <w:p w14:paraId="13B6A293" w14:textId="77777777" w:rsidR="00557BE1" w:rsidRDefault="007F2A87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团员信息</w:t>
      </w:r>
      <w:r w:rsidR="00557BE1">
        <w:rPr>
          <w:rFonts w:hint="eastAsia"/>
        </w:rPr>
        <w:t>排序规则</w:t>
      </w:r>
      <w:r w:rsidR="00557BE1">
        <w:t>：</w:t>
      </w:r>
    </w:p>
    <w:p w14:paraId="60878C69" w14:textId="77777777" w:rsidR="00557BE1" w:rsidRDefault="00557BE1" w:rsidP="00557BE1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按照职位级别由高到低排序</w:t>
      </w:r>
    </w:p>
    <w:p w14:paraId="4B227C06" w14:textId="77777777" w:rsidR="007F2A87" w:rsidRDefault="007F2A87" w:rsidP="00557BE1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职位相同的</w:t>
      </w:r>
      <w:r w:rsidR="00557BE1">
        <w:rPr>
          <w:rFonts w:hint="eastAsia"/>
        </w:rPr>
        <w:t>，</w:t>
      </w:r>
      <w:r>
        <w:rPr>
          <w:rFonts w:hint="eastAsia"/>
        </w:rPr>
        <w:t>按照贵族身份级别</w:t>
      </w:r>
      <w:r w:rsidR="00557BE1">
        <w:rPr>
          <w:rFonts w:hint="eastAsia"/>
        </w:rPr>
        <w:t>由高到低</w:t>
      </w:r>
      <w:r>
        <w:rPr>
          <w:rFonts w:hint="eastAsia"/>
        </w:rPr>
        <w:t>排序</w:t>
      </w:r>
    </w:p>
    <w:p w14:paraId="04FCD0E5" w14:textId="77777777" w:rsidR="00557BE1" w:rsidRDefault="00557BE1" w:rsidP="00557BE1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lastRenderedPageBreak/>
        <w:t>贵族身份级别相同</w:t>
      </w:r>
      <w:r>
        <w:t>的，按照玩家身份</w:t>
      </w:r>
      <w:r>
        <w:t>ID</w:t>
      </w:r>
      <w:r>
        <w:rPr>
          <w:rFonts w:hint="eastAsia"/>
        </w:rPr>
        <w:t>由</w:t>
      </w:r>
      <w:r w:rsidR="00077112">
        <w:rPr>
          <w:rFonts w:hint="eastAsia"/>
        </w:rPr>
        <w:t>旧到新</w:t>
      </w:r>
      <w:r>
        <w:t>排序</w:t>
      </w:r>
    </w:p>
    <w:p w14:paraId="71E68514" w14:textId="77777777" w:rsidR="00E27909" w:rsidRDefault="00583EE9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="00E27909">
        <w:rPr>
          <w:rFonts w:hint="eastAsia"/>
        </w:rPr>
        <w:t>团员</w:t>
      </w:r>
      <w:r w:rsidR="00E27909">
        <w:t>信息所在</w:t>
      </w:r>
      <w:r w:rsidR="00E27909">
        <w:rPr>
          <w:rFonts w:hint="eastAsia"/>
        </w:rPr>
        <w:t>那一行</w:t>
      </w:r>
    </w:p>
    <w:p w14:paraId="338C50B2" w14:textId="77777777" w:rsidR="00E27909" w:rsidRDefault="00E27909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玩家在线</w:t>
      </w:r>
      <w:r>
        <w:t>：</w:t>
      </w:r>
      <w:r>
        <w:rPr>
          <w:rFonts w:hint="eastAsia"/>
        </w:rPr>
        <w:t>页面会跳转至该</w:t>
      </w:r>
      <w:r>
        <w:t>团员的</w:t>
      </w:r>
      <w:r>
        <w:rPr>
          <w:rFonts w:hint="eastAsia"/>
        </w:rPr>
        <w:t>个人名片</w:t>
      </w:r>
      <w:r>
        <w:t>界面</w:t>
      </w:r>
      <w:r w:rsidR="007F2A87">
        <w:rPr>
          <w:rFonts w:hint="eastAsia"/>
        </w:rPr>
        <w:t>（</w:t>
      </w:r>
      <w:r w:rsidR="007F2A87">
        <w:t>从个人名片返回，也是返回到</w:t>
      </w:r>
      <w:r w:rsidR="007F2A87">
        <w:rPr>
          <w:rFonts w:hint="eastAsia"/>
        </w:rPr>
        <w:t>此页面</w:t>
      </w:r>
      <w:r w:rsidR="007F2A87">
        <w:t>）</w:t>
      </w:r>
    </w:p>
    <w:p w14:paraId="12C95082" w14:textId="0011DE98" w:rsidR="00E27909" w:rsidRDefault="00E27909" w:rsidP="0058522C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玩家不在线：有气泡</w:t>
      </w:r>
      <w:r>
        <w:t>提示</w:t>
      </w:r>
      <w:r w:rsidR="0058522C">
        <w:rPr>
          <w:rFonts w:hint="eastAsia"/>
        </w:rPr>
        <w:t>框</w:t>
      </w:r>
      <w:r w:rsidR="0058522C">
        <w:t>显示：</w:t>
      </w:r>
      <w:r>
        <w:rPr>
          <w:rFonts w:hint="eastAsia"/>
        </w:rPr>
        <w:t>“该玩家不在线</w:t>
      </w:r>
      <w:r>
        <w:t>，</w:t>
      </w:r>
      <w:r>
        <w:rPr>
          <w:rFonts w:hint="eastAsia"/>
        </w:rPr>
        <w:t>无法</w:t>
      </w:r>
      <w:r>
        <w:t>查看名片信息</w:t>
      </w:r>
      <w:r w:rsidRPr="00CC0AE3">
        <w:rPr>
          <w:rFonts w:hint="eastAsia"/>
        </w:rPr>
        <w:t>”</w:t>
      </w:r>
      <w:r w:rsidR="0058522C">
        <w:rPr>
          <w:rFonts w:hint="eastAsia"/>
        </w:rPr>
        <w:t xml:space="preserve"> </w:t>
      </w:r>
    </w:p>
    <w:p w14:paraId="50225255" w14:textId="77777777" w:rsidR="003F2214" w:rsidRDefault="003F221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本团</w:t>
      </w:r>
      <w:r>
        <w:t>有多少名</w:t>
      </w:r>
      <w:r>
        <w:rPr>
          <w:rFonts w:hint="eastAsia"/>
        </w:rPr>
        <w:t>团员，</w:t>
      </w:r>
      <w:r>
        <w:t>此下拉</w:t>
      </w:r>
      <w:r>
        <w:rPr>
          <w:rFonts w:hint="eastAsia"/>
        </w:rPr>
        <w:t>团员列表就显示</w:t>
      </w:r>
      <w:r>
        <w:t>多少名。</w:t>
      </w:r>
      <w:r>
        <w:rPr>
          <w:rFonts w:hint="eastAsia"/>
        </w:rPr>
        <w:t>最多可以</w:t>
      </w:r>
      <w:r>
        <w:t>显示</w:t>
      </w:r>
      <w:r>
        <w:rPr>
          <w:rFonts w:hint="eastAsia"/>
        </w:rPr>
        <w:t>80</w:t>
      </w:r>
      <w:r>
        <w:rPr>
          <w:rFonts w:hint="eastAsia"/>
        </w:rPr>
        <w:t>个团员信息</w:t>
      </w:r>
    </w:p>
    <w:p w14:paraId="4FBD6F2E" w14:textId="77777777" w:rsidR="003F2214" w:rsidRDefault="00E5435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团员列表</w:t>
      </w:r>
      <w:r>
        <w:t>内容太多，一页显示不</w:t>
      </w:r>
      <w:r>
        <w:rPr>
          <w:rFonts w:hint="eastAsia"/>
        </w:rPr>
        <w:t>下</w:t>
      </w:r>
      <w:r>
        <w:t>时，可以上</w:t>
      </w:r>
      <w:r>
        <w:rPr>
          <w:rFonts w:hint="eastAsia"/>
        </w:rPr>
        <w:t>下滑动</w:t>
      </w:r>
      <w:r>
        <w:t>整个</w:t>
      </w:r>
      <w:r>
        <w:rPr>
          <w:rFonts w:hint="eastAsia"/>
        </w:rPr>
        <w:t>“后援团</w:t>
      </w:r>
      <w:r>
        <w:t>管理</w:t>
      </w:r>
      <w:r w:rsidRPr="00CC0AE3">
        <w:rPr>
          <w:rFonts w:hint="eastAsia"/>
        </w:rPr>
        <w:t>”</w:t>
      </w:r>
      <w:r>
        <w:rPr>
          <w:rFonts w:hint="eastAsia"/>
        </w:rPr>
        <w:t>界面</w:t>
      </w:r>
    </w:p>
    <w:p w14:paraId="315F0B8F" w14:textId="77777777" w:rsidR="00705BB2" w:rsidRDefault="00705BB2" w:rsidP="006774EB">
      <w:pPr>
        <w:pStyle w:val="4"/>
      </w:pPr>
      <w:r>
        <w:rPr>
          <w:rFonts w:hint="eastAsia"/>
        </w:rPr>
        <w:t>后援团信息</w:t>
      </w:r>
    </w:p>
    <w:p w14:paraId="264B2A3E" w14:textId="77777777" w:rsidR="00294E04" w:rsidRDefault="00294E04" w:rsidP="00294E04">
      <w:pPr>
        <w:jc w:val="center"/>
      </w:pPr>
      <w:r>
        <w:rPr>
          <w:noProof/>
        </w:rPr>
        <w:lastRenderedPageBreak/>
        <w:drawing>
          <wp:inline distT="0" distB="0" distL="0" distR="0" wp14:anchorId="47D0EA93" wp14:editId="34C3DDD9">
            <wp:extent cx="3486150" cy="61341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613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05654" w14:textId="77777777" w:rsidR="00FC6F53" w:rsidRDefault="00FC6F53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后援团信息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 w14:paraId="1E1CAB23" w14:textId="77777777" w:rsidR="000C4E39" w:rsidRDefault="00FC6F53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团内公告</w:t>
      </w:r>
      <w:r w:rsidR="000C4E39">
        <w:rPr>
          <w:rFonts w:hint="eastAsia"/>
        </w:rPr>
        <w:t>、后援团简介</w:t>
      </w:r>
    </w:p>
    <w:p w14:paraId="4CDE104A" w14:textId="77777777" w:rsidR="00B063FA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默认显示当前的公告文字</w:t>
      </w:r>
    </w:p>
    <w:p w14:paraId="7E23D805" w14:textId="77777777" w:rsidR="00B063FA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可以输入文字、符号，不可输入换行符</w:t>
      </w:r>
    </w:p>
    <w:p w14:paraId="402342A9" w14:textId="77777777" w:rsidR="00B063FA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对于没有“管理后援团信息</w:t>
      </w:r>
      <w:r w:rsidRPr="00CC0AE3">
        <w:rPr>
          <w:rFonts w:hint="eastAsia"/>
        </w:rPr>
        <w:t>”</w:t>
      </w:r>
      <w:r w:rsidRPr="00AD437A">
        <w:rPr>
          <w:rFonts w:hint="eastAsia"/>
        </w:rPr>
        <w:t>职权的团员，控件为不可编辑状态；拥有职权的团员可编辑此控件</w:t>
      </w:r>
    </w:p>
    <w:p w14:paraId="23C11733" w14:textId="14AAD58A" w:rsidR="000C4E39" w:rsidRDefault="00714369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控件大小固定，</w:t>
      </w:r>
      <w:r>
        <w:t>满足最多</w:t>
      </w:r>
      <w:r>
        <w:rPr>
          <w:rFonts w:hint="eastAsia"/>
        </w:rPr>
        <w:t>字数显示</w:t>
      </w:r>
      <w:r>
        <w:t>即可，不会随着字数的多少而发生变化</w:t>
      </w:r>
      <w:r w:rsidR="00FB0600">
        <w:rPr>
          <w:rFonts w:hint="eastAsia"/>
        </w:rPr>
        <w:t>（</w:t>
      </w:r>
      <w:r w:rsidR="00351E88">
        <w:t>最多</w:t>
      </w:r>
      <w:r w:rsidR="00351E88">
        <w:rPr>
          <w:rFonts w:hint="eastAsia"/>
        </w:rPr>
        <w:t>字数</w:t>
      </w:r>
      <w:r w:rsidR="00EB78CC">
        <w:rPr>
          <w:rFonts w:hint="eastAsia"/>
        </w:rPr>
        <w:t>为</w:t>
      </w:r>
      <w:r w:rsidR="00EB78CC">
        <w:rPr>
          <w:rFonts w:hint="eastAsia"/>
        </w:rPr>
        <w:t>80</w:t>
      </w:r>
      <w:r w:rsidR="00EB78CC">
        <w:rPr>
          <w:rFonts w:hint="eastAsia"/>
        </w:rPr>
        <w:t>个汉字</w:t>
      </w:r>
      <w:r w:rsidR="00FB0600">
        <w:rPr>
          <w:rFonts w:hint="eastAsia"/>
        </w:rPr>
        <w:t>）</w:t>
      </w:r>
    </w:p>
    <w:p w14:paraId="41A3D625" w14:textId="77777777" w:rsidR="00DC176C" w:rsidRDefault="00972086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后援团信息区</w:t>
      </w:r>
      <w:r>
        <w:t>：</w:t>
      </w:r>
      <w:r>
        <w:rPr>
          <w:rFonts w:hint="eastAsia"/>
        </w:rPr>
        <w:t>同步</w:t>
      </w:r>
      <w:r>
        <w:t>PC</w:t>
      </w:r>
      <w:r>
        <w:rPr>
          <w:rFonts w:hint="eastAsia"/>
        </w:rPr>
        <w:t>端</w:t>
      </w:r>
    </w:p>
    <w:p w14:paraId="455B2262" w14:textId="77777777" w:rsidR="00FC6F53" w:rsidRDefault="00FC6F53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lastRenderedPageBreak/>
        <w:t>活跃积分说明</w:t>
      </w:r>
      <w:r w:rsidR="00DC176C">
        <w:rPr>
          <w:rFonts w:hint="eastAsia"/>
        </w:rPr>
        <w:t>：</w:t>
      </w:r>
      <w:r w:rsidR="00972086">
        <w:rPr>
          <w:rFonts w:hint="eastAsia"/>
        </w:rPr>
        <w:t>同步</w:t>
      </w:r>
      <w:r w:rsidR="00972086">
        <w:t>PC</w:t>
      </w:r>
      <w:r w:rsidR="00972086">
        <w:rPr>
          <w:rFonts w:hint="eastAsia"/>
        </w:rPr>
        <w:t>端</w:t>
      </w:r>
    </w:p>
    <w:p w14:paraId="5442D461" w14:textId="77777777" w:rsidR="000C4E39" w:rsidRDefault="00B842C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修改</w:t>
      </w:r>
      <w:r>
        <w:t>按钮</w:t>
      </w:r>
    </w:p>
    <w:p w14:paraId="22DA71B8" w14:textId="77777777" w:rsidR="00B063FA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对于没有“管理后援团信息”职权的团员，</w:t>
      </w:r>
      <w:r w:rsidR="00607CBE">
        <w:rPr>
          <w:rFonts w:hint="eastAsia"/>
        </w:rPr>
        <w:t>此</w:t>
      </w:r>
      <w:r w:rsidR="00607CBE">
        <w:t>按钮</w:t>
      </w:r>
      <w:r w:rsidRPr="00AD437A">
        <w:rPr>
          <w:rFonts w:hint="eastAsia"/>
        </w:rPr>
        <w:t>隐藏不可见</w:t>
      </w:r>
    </w:p>
    <w:p w14:paraId="31496993" w14:textId="77777777" w:rsidR="00D22DB7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对于拥有职权的团员，初始按钮为置灰，文本框内容有改变时，按钮变为激活状态。</w:t>
      </w:r>
    </w:p>
    <w:p w14:paraId="6863FC0D" w14:textId="77777777" w:rsidR="00B063FA" w:rsidRPr="00AD437A" w:rsidRDefault="00D22DB7" w:rsidP="00925889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修改成功</w:t>
      </w:r>
      <w:r>
        <w:t>：</w:t>
      </w:r>
      <w:r w:rsidR="00B063FA" w:rsidRPr="00AD437A">
        <w:rPr>
          <w:rFonts w:hint="eastAsia"/>
        </w:rPr>
        <w:t>点击按钮</w:t>
      </w:r>
      <w:r>
        <w:rPr>
          <w:rFonts w:hint="eastAsia"/>
        </w:rPr>
        <w:t>即可</w:t>
      </w:r>
      <w:r w:rsidR="00B063FA" w:rsidRPr="00AD437A">
        <w:rPr>
          <w:rFonts w:hint="eastAsia"/>
        </w:rPr>
        <w:t>完成信息的保存</w:t>
      </w:r>
    </w:p>
    <w:p w14:paraId="5EC95BC8" w14:textId="77777777" w:rsidR="00B063FA" w:rsidRDefault="00D22DB7" w:rsidP="00925889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修改失败</w:t>
      </w:r>
      <w:r>
        <w:t>：</w:t>
      </w:r>
      <w:r>
        <w:rPr>
          <w:rFonts w:hint="eastAsia"/>
        </w:rPr>
        <w:t>点击按钮</w:t>
      </w:r>
      <w:r>
        <w:t>，会弹出以下提示框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080"/>
        <w:gridCol w:w="953"/>
        <w:gridCol w:w="879"/>
        <w:gridCol w:w="1307"/>
        <w:gridCol w:w="851"/>
        <w:gridCol w:w="2268"/>
        <w:gridCol w:w="1184"/>
      </w:tblGrid>
      <w:tr w:rsidR="00B063FA" w:rsidRPr="006A4C1C" w14:paraId="2D55FA30" w14:textId="77777777" w:rsidTr="00D24405">
        <w:trPr>
          <w:jc w:val="center"/>
        </w:trPr>
        <w:tc>
          <w:tcPr>
            <w:tcW w:w="1080" w:type="dxa"/>
            <w:shd w:val="clear" w:color="auto" w:fill="92CDDC" w:themeFill="accent5" w:themeFillTint="99"/>
          </w:tcPr>
          <w:p w14:paraId="6DD2F86C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弹框条件</w:t>
            </w:r>
          </w:p>
        </w:tc>
        <w:tc>
          <w:tcPr>
            <w:tcW w:w="953" w:type="dxa"/>
            <w:shd w:val="clear" w:color="auto" w:fill="92CDDC" w:themeFill="accent5" w:themeFillTint="99"/>
          </w:tcPr>
          <w:p w14:paraId="51912F3C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框样式</w:t>
            </w:r>
          </w:p>
        </w:tc>
        <w:tc>
          <w:tcPr>
            <w:tcW w:w="879" w:type="dxa"/>
            <w:shd w:val="clear" w:color="auto" w:fill="92CDDC" w:themeFill="accent5" w:themeFillTint="99"/>
          </w:tcPr>
          <w:p w14:paraId="49CDEF22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标题</w:t>
            </w:r>
          </w:p>
        </w:tc>
        <w:tc>
          <w:tcPr>
            <w:tcW w:w="1307" w:type="dxa"/>
            <w:shd w:val="clear" w:color="auto" w:fill="92CDDC" w:themeFill="accent5" w:themeFillTint="99"/>
          </w:tcPr>
          <w:p w14:paraId="7C5BB920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内容</w:t>
            </w:r>
          </w:p>
        </w:tc>
        <w:tc>
          <w:tcPr>
            <w:tcW w:w="851" w:type="dxa"/>
            <w:shd w:val="clear" w:color="auto" w:fill="92CDDC" w:themeFill="accent5" w:themeFillTint="99"/>
          </w:tcPr>
          <w:p w14:paraId="65D9EF4B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按钮</w:t>
            </w:r>
          </w:p>
        </w:tc>
        <w:tc>
          <w:tcPr>
            <w:tcW w:w="2268" w:type="dxa"/>
            <w:shd w:val="clear" w:color="auto" w:fill="92CDDC" w:themeFill="accent5" w:themeFillTint="99"/>
          </w:tcPr>
          <w:p w14:paraId="74BDF506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示意图</w:t>
            </w:r>
          </w:p>
        </w:tc>
        <w:tc>
          <w:tcPr>
            <w:tcW w:w="1184" w:type="dxa"/>
            <w:shd w:val="clear" w:color="auto" w:fill="92CDDC" w:themeFill="accent5" w:themeFillTint="99"/>
          </w:tcPr>
          <w:p w14:paraId="366DCCC9" w14:textId="77777777" w:rsidR="00B063FA" w:rsidRPr="006A4C1C" w:rsidRDefault="00B063FA" w:rsidP="00D24405">
            <w:pPr>
              <w:rPr>
                <w:rFonts w:cs="宋体"/>
                <w:b/>
              </w:rPr>
            </w:pPr>
            <w:r w:rsidRPr="006A4C1C">
              <w:rPr>
                <w:rFonts w:cs="宋体" w:hint="eastAsia"/>
                <w:b/>
              </w:rPr>
              <w:t>按钮跳转</w:t>
            </w:r>
          </w:p>
        </w:tc>
      </w:tr>
      <w:tr w:rsidR="00B063FA" w14:paraId="1613F2C2" w14:textId="77777777" w:rsidTr="00D24405">
        <w:trPr>
          <w:jc w:val="center"/>
        </w:trPr>
        <w:tc>
          <w:tcPr>
            <w:tcW w:w="1080" w:type="dxa"/>
          </w:tcPr>
          <w:p w14:paraId="566BBBA2" w14:textId="77777777" w:rsidR="00B063FA" w:rsidRPr="004341AE" w:rsidRDefault="00D22DB7" w:rsidP="00D24405">
            <w:r>
              <w:rPr>
                <w:rFonts w:cs="宋体" w:hint="eastAsia"/>
              </w:rPr>
              <w:t>存在敏感</w:t>
            </w:r>
            <w:r>
              <w:rPr>
                <w:rFonts w:cs="宋体"/>
              </w:rPr>
              <w:t>字符</w:t>
            </w:r>
          </w:p>
        </w:tc>
        <w:tc>
          <w:tcPr>
            <w:tcW w:w="953" w:type="dxa"/>
          </w:tcPr>
          <w:p w14:paraId="7E0A1887" w14:textId="77777777" w:rsidR="00B063FA" w:rsidRPr="004341AE" w:rsidRDefault="00B063FA" w:rsidP="00D24405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645BFBB6" w14:textId="77777777" w:rsidR="00B063FA" w:rsidRPr="004341AE" w:rsidRDefault="00B063FA" w:rsidP="00D24405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37D45AF2" w14:textId="77777777" w:rsidR="00B063FA" w:rsidRPr="004341AE" w:rsidRDefault="00D22DB7" w:rsidP="00D22DB7">
            <w:r>
              <w:rPr>
                <w:rFonts w:cs="宋体" w:hint="eastAsia"/>
              </w:rPr>
              <w:t>存在敏感</w:t>
            </w:r>
            <w:r>
              <w:rPr>
                <w:rFonts w:cs="宋体"/>
              </w:rPr>
              <w:t>字符</w:t>
            </w:r>
          </w:p>
        </w:tc>
        <w:tc>
          <w:tcPr>
            <w:tcW w:w="851" w:type="dxa"/>
          </w:tcPr>
          <w:p w14:paraId="68B1C9FB" w14:textId="77777777" w:rsidR="00B063FA" w:rsidRPr="004341AE" w:rsidRDefault="00B063FA" w:rsidP="00D24405"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</w:tcPr>
          <w:p w14:paraId="079E9ABF" w14:textId="77777777" w:rsidR="00B063FA" w:rsidRDefault="00B063FA" w:rsidP="00D24405">
            <w:r>
              <w:rPr>
                <w:noProof/>
              </w:rPr>
              <w:drawing>
                <wp:inline distT="0" distB="0" distL="0" distR="0" wp14:anchorId="59229C81" wp14:editId="1FDAF66E">
                  <wp:extent cx="1362075" cy="704850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20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84" w:type="dxa"/>
          </w:tcPr>
          <w:p w14:paraId="6AA34ED3" w14:textId="77777777" w:rsidR="00B063FA" w:rsidRDefault="00B063FA" w:rsidP="00D24405">
            <w:pPr>
              <w:rPr>
                <w:noProof/>
              </w:rPr>
            </w:pPr>
            <w:r>
              <w:rPr>
                <w:rFonts w:hint="eastAsia"/>
                <w:noProof/>
              </w:rPr>
              <w:t>点击后</w:t>
            </w:r>
            <w:r>
              <w:rPr>
                <w:noProof/>
              </w:rPr>
              <w:t>，</w:t>
            </w:r>
            <w:r>
              <w:t>返回</w:t>
            </w:r>
            <w:r>
              <w:rPr>
                <w:rFonts w:hint="eastAsia"/>
              </w:rPr>
              <w:t>到</w:t>
            </w:r>
            <w:r>
              <w:t>上一操作页面</w:t>
            </w:r>
          </w:p>
        </w:tc>
      </w:tr>
    </w:tbl>
    <w:p w14:paraId="1654CADB" w14:textId="77777777" w:rsidR="00FC6F53" w:rsidRPr="00B063FA" w:rsidRDefault="00FC6F53" w:rsidP="000C4E39">
      <w:pPr>
        <w:pStyle w:val="a5"/>
        <w:spacing w:line="360" w:lineRule="auto"/>
        <w:ind w:left="840" w:firstLineChars="0" w:firstLine="0"/>
      </w:pPr>
    </w:p>
    <w:p w14:paraId="4DF6E6E2" w14:textId="77777777" w:rsidR="00705BB2" w:rsidRDefault="00705BB2" w:rsidP="006774EB">
      <w:pPr>
        <w:pStyle w:val="4"/>
      </w:pPr>
      <w:r>
        <w:rPr>
          <w:rFonts w:hint="eastAsia"/>
        </w:rPr>
        <w:t>成员管理</w:t>
      </w:r>
    </w:p>
    <w:p w14:paraId="14045634" w14:textId="4A76AD7A" w:rsidR="00AD4435" w:rsidRDefault="00ED33B7" w:rsidP="00455A9E">
      <w:pPr>
        <w:jc w:val="center"/>
      </w:pPr>
      <w:r>
        <w:rPr>
          <w:noProof/>
        </w:rPr>
        <w:lastRenderedPageBreak/>
        <w:drawing>
          <wp:inline distT="0" distB="0" distL="0" distR="0" wp14:anchorId="45EA0A4B" wp14:editId="3E99CB71">
            <wp:extent cx="3400425" cy="5953125"/>
            <wp:effectExtent l="0" t="0" r="9525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595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BC42A" w14:textId="77777777" w:rsidR="00BD3CB7" w:rsidRDefault="00BD3CB7" w:rsidP="00BD3CB7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成员管理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 w14:paraId="12512660" w14:textId="77777777" w:rsidR="00BD3CB7" w:rsidRDefault="00BD3CB7" w:rsidP="00BD3CB7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标题栏名称：</w:t>
      </w:r>
      <w:r w:rsidR="00EE57FC">
        <w:rPr>
          <w:rFonts w:hint="eastAsia"/>
        </w:rPr>
        <w:t>性别、昵称、资产贡献</w:t>
      </w:r>
    </w:p>
    <w:p w14:paraId="448FB6A3" w14:textId="77777777" w:rsidR="008B53E2" w:rsidRDefault="00BD3CB7" w:rsidP="00BD3CB7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成员信息：</w:t>
      </w:r>
    </w:p>
    <w:p w14:paraId="6780A30B" w14:textId="77777777" w:rsidR="008B53E2" w:rsidRDefault="008B53E2" w:rsidP="00670964">
      <w:pPr>
        <w:pStyle w:val="a5"/>
        <w:numPr>
          <w:ilvl w:val="0"/>
          <w:numId w:val="31"/>
        </w:numPr>
        <w:spacing w:line="360" w:lineRule="auto"/>
        <w:ind w:firstLineChars="0"/>
      </w:pPr>
      <w:r>
        <w:rPr>
          <w:rFonts w:hint="eastAsia"/>
        </w:rPr>
        <w:t>排序规则</w:t>
      </w:r>
      <w:r>
        <w:t>：</w:t>
      </w:r>
    </w:p>
    <w:p w14:paraId="4E39DD4F" w14:textId="4CFBD58E" w:rsidR="00BD3CB7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按照职位级别由高到低排序。职位相同的按照活力积分贡献由高到低排，然后是按照资产贡献由高到低排</w:t>
      </w:r>
    </w:p>
    <w:p w14:paraId="1CEBEE87" w14:textId="77777777" w:rsidR="00BD3CB7" w:rsidRDefault="00BD3CB7" w:rsidP="00670964">
      <w:pPr>
        <w:pStyle w:val="a5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第一行：</w:t>
      </w:r>
    </w:p>
    <w:p w14:paraId="222A67D1" w14:textId="77777777" w:rsidR="00BD3CB7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性别（图标）</w:t>
      </w:r>
    </w:p>
    <w:p w14:paraId="4FDD8E4C" w14:textId="77777777" w:rsidR="00BD3CB7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昵称</w:t>
      </w:r>
      <w:r>
        <w:rPr>
          <w:rFonts w:hint="eastAsia"/>
        </w:rPr>
        <w:t>[</w:t>
      </w:r>
      <w:r>
        <w:rPr>
          <w:rFonts w:hint="eastAsia"/>
        </w:rPr>
        <w:t>来源</w:t>
      </w:r>
      <w:r>
        <w:rPr>
          <w:rFonts w:hint="eastAsia"/>
        </w:rPr>
        <w:t>]</w:t>
      </w:r>
    </w:p>
    <w:p w14:paraId="01A8DD7E" w14:textId="77777777" w:rsidR="00BD3CB7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lastRenderedPageBreak/>
        <w:t>资产贡献：最多</w:t>
      </w:r>
      <w:r>
        <w:rPr>
          <w:rFonts w:hint="eastAsia"/>
        </w:rPr>
        <w:t>8</w:t>
      </w:r>
      <w:r>
        <w:rPr>
          <w:rFonts w:hint="eastAsia"/>
        </w:rPr>
        <w:t>位数，超过显示“</w:t>
      </w:r>
      <w:r>
        <w:rPr>
          <w:rFonts w:hint="eastAsia"/>
        </w:rPr>
        <w:t>12345678</w:t>
      </w:r>
      <w:r>
        <w:t>…</w:t>
      </w:r>
      <w:r w:rsidRPr="00CC0AE3">
        <w:rPr>
          <w:rFonts w:hint="eastAsia"/>
        </w:rPr>
        <w:t>”</w:t>
      </w:r>
    </w:p>
    <w:p w14:paraId="4645E31F" w14:textId="77777777" w:rsidR="00BD3CB7" w:rsidRDefault="00BD3CB7" w:rsidP="00670964">
      <w:pPr>
        <w:pStyle w:val="a5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第二行：</w:t>
      </w:r>
    </w:p>
    <w:p w14:paraId="0226E685" w14:textId="77777777" w:rsidR="0029662D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职位编辑：</w:t>
      </w:r>
    </w:p>
    <w:p w14:paraId="29663B7C" w14:textId="77777777" w:rsidR="00E62655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无</w:t>
      </w:r>
      <w:r w:rsidRPr="00AD437A">
        <w:rPr>
          <w:rFonts w:hint="eastAsia"/>
        </w:rPr>
        <w:t>“成员职位管理”权限的团员</w:t>
      </w:r>
      <w:r>
        <w:rPr>
          <w:rFonts w:hint="eastAsia"/>
        </w:rPr>
        <w:t>，此处显示职位名称</w:t>
      </w:r>
    </w:p>
    <w:p w14:paraId="5204BC3F" w14:textId="77777777" w:rsidR="0029662D" w:rsidRDefault="0029662D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有“成员职位管理”权限的团员，才可</w:t>
      </w:r>
      <w:r>
        <w:rPr>
          <w:rFonts w:hint="eastAsia"/>
        </w:rPr>
        <w:t>使用下拉框控件</w:t>
      </w:r>
    </w:p>
    <w:p w14:paraId="1AB69036" w14:textId="77777777" w:rsidR="00BD3CB7" w:rsidRDefault="00BD3CB7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职位按钮，</w:t>
      </w:r>
      <w:r w:rsidR="0029662D">
        <w:rPr>
          <w:rFonts w:hint="eastAsia"/>
        </w:rPr>
        <w:t>下拉拉取所有职位信息</w:t>
      </w:r>
    </w:p>
    <w:p w14:paraId="68C71A7E" w14:textId="77777777" w:rsidR="00E62655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在下拉框选择职位，选择后</w:t>
      </w:r>
      <w:r w:rsidRPr="00AD437A">
        <w:rPr>
          <w:rFonts w:hint="eastAsia"/>
        </w:rPr>
        <w:t>立即生效</w:t>
      </w:r>
    </w:p>
    <w:p w14:paraId="39503A6D" w14:textId="77777777" w:rsidR="00E62655" w:rsidRDefault="00E62655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开除按钮：</w:t>
      </w:r>
    </w:p>
    <w:p w14:paraId="55DE3B97" w14:textId="77777777" w:rsidR="00E62655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没有“开除出团”职权的团员，</w:t>
      </w:r>
      <w:r>
        <w:rPr>
          <w:rFonts w:hint="eastAsia"/>
        </w:rPr>
        <w:t>此按钮</w:t>
      </w:r>
      <w:r w:rsidRPr="00AD437A">
        <w:rPr>
          <w:rFonts w:hint="eastAsia"/>
        </w:rPr>
        <w:t>隐藏不可见</w:t>
      </w:r>
    </w:p>
    <w:p w14:paraId="2D1E92FB" w14:textId="2025ADB8" w:rsidR="00ED33B7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拥有职权的团员，可看到比自己级别低的团员的开除按钮</w:t>
      </w:r>
    </w:p>
    <w:p w14:paraId="40C15A57" w14:textId="77777777" w:rsidR="00E62655" w:rsidRPr="00AD437A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点击按钮弹出开除确认提示信息：</w:t>
      </w:r>
    </w:p>
    <w:p w14:paraId="54B392F9" w14:textId="77777777" w:rsidR="00E62655" w:rsidRDefault="00E62655" w:rsidP="00E62655">
      <w:pPr>
        <w:pStyle w:val="a5"/>
        <w:spacing w:line="360" w:lineRule="auto"/>
        <w:ind w:left="2520" w:firstLineChars="0" w:firstLine="0"/>
      </w:pPr>
      <w:r>
        <w:rPr>
          <w:noProof/>
        </w:rPr>
        <w:drawing>
          <wp:inline distT="0" distB="0" distL="0" distR="0" wp14:anchorId="66F80C23" wp14:editId="54F68E54">
            <wp:extent cx="3398520" cy="1630680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9852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A2C5B" w14:textId="77777777" w:rsidR="008C1270" w:rsidRDefault="008C1270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取消，页面跳转至上一操作界面</w:t>
      </w:r>
    </w:p>
    <w:p w14:paraId="6F2466FD" w14:textId="77777777" w:rsidR="00E62655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点击确定后，开除操作成功，弹出提示信息</w:t>
      </w:r>
      <w:r>
        <w:rPr>
          <w:rFonts w:hint="eastAsia"/>
        </w:rPr>
        <w:t>：</w:t>
      </w:r>
    </w:p>
    <w:p w14:paraId="628FE022" w14:textId="77777777" w:rsidR="00E62655" w:rsidRDefault="00E62655" w:rsidP="00E62655">
      <w:pPr>
        <w:pStyle w:val="a5"/>
        <w:spacing w:line="360" w:lineRule="auto"/>
        <w:ind w:left="2520" w:firstLineChars="0" w:firstLine="0"/>
      </w:pPr>
      <w:r>
        <w:rPr>
          <w:noProof/>
        </w:rPr>
        <w:drawing>
          <wp:inline distT="0" distB="0" distL="0" distR="0" wp14:anchorId="11BF10C6" wp14:editId="69F330C0">
            <wp:extent cx="3436620" cy="1668780"/>
            <wp:effectExtent l="0" t="0" r="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3662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05B83" w14:textId="4EFF1AA7" w:rsidR="00D02C64" w:rsidRPr="00D02C64" w:rsidRDefault="008C1270" w:rsidP="00D02C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确定，页面跳转至上一操作界面，且</w:t>
      </w:r>
      <w:r w:rsidR="00866D41">
        <w:rPr>
          <w:rFonts w:hint="eastAsia"/>
        </w:rPr>
        <w:t>数据立即更新，</w:t>
      </w:r>
      <w:r w:rsidR="00552ADD">
        <w:rPr>
          <w:rFonts w:hint="eastAsia"/>
        </w:rPr>
        <w:t>被开除</w:t>
      </w:r>
      <w:r>
        <w:rPr>
          <w:rFonts w:hint="eastAsia"/>
        </w:rPr>
        <w:t>的玩家信息</w:t>
      </w:r>
      <w:r w:rsidR="00552ADD">
        <w:rPr>
          <w:rFonts w:hint="eastAsia"/>
        </w:rPr>
        <w:t>在成员管理列表上</w:t>
      </w:r>
      <w:r>
        <w:rPr>
          <w:rFonts w:hint="eastAsia"/>
        </w:rPr>
        <w:t>不显示</w:t>
      </w:r>
    </w:p>
    <w:p w14:paraId="63873891" w14:textId="4FA52BF3" w:rsidR="00EB78CC" w:rsidRPr="00D02C64" w:rsidRDefault="00D02C64" w:rsidP="00670964">
      <w:pPr>
        <w:pStyle w:val="a5"/>
        <w:numPr>
          <w:ilvl w:val="0"/>
          <w:numId w:val="28"/>
        </w:numPr>
        <w:spacing w:line="360" w:lineRule="auto"/>
        <w:ind w:firstLineChars="0"/>
        <w:rPr>
          <w:color w:val="0000FF"/>
        </w:rPr>
      </w:pPr>
      <w:r w:rsidRPr="00D02C64">
        <w:rPr>
          <w:rFonts w:hint="eastAsia"/>
          <w:color w:val="0000FF"/>
        </w:rPr>
        <w:t>被开除</w:t>
      </w:r>
      <w:r w:rsidRPr="00D02C64">
        <w:rPr>
          <w:color w:val="0000FF"/>
        </w:rPr>
        <w:t>的玩家</w:t>
      </w:r>
      <w:r w:rsidRPr="00D02C64">
        <w:rPr>
          <w:rFonts w:hint="eastAsia"/>
          <w:color w:val="0000FF"/>
        </w:rPr>
        <w:t>在梦工厂</w:t>
      </w:r>
      <w:r w:rsidR="00CD2671">
        <w:rPr>
          <w:rFonts w:hint="eastAsia"/>
          <w:color w:val="0000FF"/>
        </w:rPr>
        <w:t>视频房间</w:t>
      </w:r>
      <w:r w:rsidRPr="00D02C64">
        <w:rPr>
          <w:rFonts w:hint="eastAsia"/>
          <w:color w:val="0000FF"/>
        </w:rPr>
        <w:t>内，会立即弹出提示信</w:t>
      </w:r>
      <w:r w:rsidRPr="00D02C64">
        <w:rPr>
          <w:rFonts w:hint="eastAsia"/>
          <w:color w:val="0000FF"/>
        </w:rPr>
        <w:lastRenderedPageBreak/>
        <w:t>息。如果不在，那么会在下次</w:t>
      </w:r>
      <w:r w:rsidR="00CD2671">
        <w:rPr>
          <w:rFonts w:hint="eastAsia"/>
          <w:color w:val="0000FF"/>
        </w:rPr>
        <w:t>进入视频房间</w:t>
      </w:r>
      <w:r w:rsidRPr="00D02C64">
        <w:rPr>
          <w:rFonts w:hint="eastAsia"/>
          <w:color w:val="0000FF"/>
        </w:rPr>
        <w:t>时弹出此提示</w:t>
      </w:r>
    </w:p>
    <w:p w14:paraId="30ECB6BF" w14:textId="24BE44B5" w:rsidR="00EB78CC" w:rsidRDefault="00EB78CC" w:rsidP="009A3BDF">
      <w:pPr>
        <w:jc w:val="center"/>
      </w:pPr>
      <w:r>
        <w:rPr>
          <w:noProof/>
        </w:rPr>
        <w:drawing>
          <wp:inline distT="0" distB="0" distL="0" distR="0" wp14:anchorId="325EAB92" wp14:editId="74E8D561">
            <wp:extent cx="3362325" cy="1581150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D4780" w14:textId="77777777" w:rsidR="0056580D" w:rsidRPr="00BD3CB7" w:rsidRDefault="0056580D" w:rsidP="0056580D"/>
    <w:p w14:paraId="679CE52B" w14:textId="77777777" w:rsidR="00AD4435" w:rsidRDefault="00705BB2" w:rsidP="006774EB">
      <w:pPr>
        <w:pStyle w:val="4"/>
      </w:pPr>
      <w:r>
        <w:rPr>
          <w:rFonts w:hint="eastAsia"/>
        </w:rPr>
        <w:t>职位</w:t>
      </w:r>
      <w:r>
        <w:t>权限</w:t>
      </w:r>
      <w:r w:rsidR="00A46780" w:rsidRPr="00A46780">
        <w:rPr>
          <w:noProof/>
        </w:rPr>
        <w:t xml:space="preserve"> </w:t>
      </w:r>
    </w:p>
    <w:p w14:paraId="0910A380" w14:textId="77777777" w:rsidR="00AD4435" w:rsidRDefault="00AD4435" w:rsidP="00B67FB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职位权限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 w14:paraId="5E5D2929" w14:textId="77777777" w:rsidR="00B67FBC" w:rsidRDefault="00B67FBC" w:rsidP="00B67FB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拉</w:t>
      </w:r>
      <w:r w:rsidRPr="00AD437A">
        <w:rPr>
          <w:rFonts w:hint="eastAsia"/>
        </w:rPr>
        <w:t>出后援团的所有职位</w:t>
      </w:r>
      <w:r>
        <w:rPr>
          <w:rFonts w:hint="eastAsia"/>
        </w:rPr>
        <w:t>。从高到低排列，一共</w:t>
      </w:r>
      <w:r>
        <w:rPr>
          <w:rFonts w:hint="eastAsia"/>
        </w:rPr>
        <w:t>13</w:t>
      </w:r>
      <w:r>
        <w:rPr>
          <w:rFonts w:hint="eastAsia"/>
        </w:rPr>
        <w:t>个职位</w:t>
      </w:r>
    </w:p>
    <w:p w14:paraId="3700E48F" w14:textId="77777777" w:rsidR="00AD4435" w:rsidRDefault="00AD4435" w:rsidP="00B67FBC">
      <w:pPr>
        <w:pStyle w:val="a5"/>
        <w:numPr>
          <w:ilvl w:val="0"/>
          <w:numId w:val="2"/>
        </w:numPr>
        <w:spacing w:line="360" w:lineRule="auto"/>
        <w:ind w:firstLineChars="0"/>
      </w:pPr>
      <w:r>
        <w:t>默认状态</w:t>
      </w:r>
      <w:r w:rsidR="003D6D17">
        <w:rPr>
          <w:rFonts w:hint="eastAsia"/>
        </w:rPr>
        <w:t>，</w:t>
      </w:r>
      <w:r w:rsidR="00B67FBC">
        <w:rPr>
          <w:rFonts w:hint="eastAsia"/>
        </w:rPr>
        <w:t>分为两种</w:t>
      </w:r>
    </w:p>
    <w:p w14:paraId="384D138C" w14:textId="77777777" w:rsidR="00B67FBC" w:rsidRDefault="00B67FBC" w:rsidP="00B67FBC">
      <w:pPr>
        <w:pStyle w:val="a5"/>
        <w:numPr>
          <w:ilvl w:val="0"/>
          <w:numId w:val="19"/>
        </w:numPr>
        <w:spacing w:line="360" w:lineRule="auto"/>
        <w:ind w:firstLineChars="0"/>
      </w:pPr>
      <w:r w:rsidRPr="00AD437A">
        <w:rPr>
          <w:rFonts w:hint="eastAsia"/>
        </w:rPr>
        <w:t>对于无“成员职位管理”职权的团员，置灰，</w:t>
      </w:r>
      <w:r>
        <w:rPr>
          <w:rFonts w:hint="eastAsia"/>
        </w:rPr>
        <w:t>不可点，</w:t>
      </w:r>
      <w:r w:rsidRPr="00AD437A">
        <w:rPr>
          <w:rFonts w:hint="eastAsia"/>
        </w:rPr>
        <w:t>不可查看</w:t>
      </w:r>
      <w:r>
        <w:rPr>
          <w:rFonts w:hint="eastAsia"/>
        </w:rPr>
        <w:t>。如下图所示</w:t>
      </w:r>
    </w:p>
    <w:p w14:paraId="7FF3B447" w14:textId="77777777" w:rsidR="003D6D17" w:rsidRDefault="00B67FBC" w:rsidP="00B67FBC">
      <w:pPr>
        <w:jc w:val="center"/>
      </w:pPr>
      <w:r>
        <w:rPr>
          <w:noProof/>
        </w:rPr>
        <w:drawing>
          <wp:inline distT="0" distB="0" distL="0" distR="0" wp14:anchorId="31A23820" wp14:editId="374FFF90">
            <wp:extent cx="2467225" cy="43434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67225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80081" w14:textId="77777777" w:rsidR="00B67FBC" w:rsidRDefault="00B67FBC" w:rsidP="00B67FBC">
      <w:pPr>
        <w:pStyle w:val="a5"/>
        <w:numPr>
          <w:ilvl w:val="0"/>
          <w:numId w:val="19"/>
        </w:numPr>
        <w:spacing w:line="360" w:lineRule="auto"/>
        <w:ind w:firstLineChars="0"/>
      </w:pPr>
      <w:r w:rsidRPr="00AD437A">
        <w:rPr>
          <w:rFonts w:hint="eastAsia"/>
        </w:rPr>
        <w:lastRenderedPageBreak/>
        <w:t>对于</w:t>
      </w:r>
      <w:r>
        <w:rPr>
          <w:rFonts w:hint="eastAsia"/>
        </w:rPr>
        <w:t>有</w:t>
      </w:r>
      <w:r w:rsidRPr="00AD437A">
        <w:rPr>
          <w:rFonts w:hint="eastAsia"/>
        </w:rPr>
        <w:t>“成员职位管理”职权的团员</w:t>
      </w:r>
      <w:r>
        <w:rPr>
          <w:rFonts w:hint="eastAsia"/>
        </w:rPr>
        <w:t>。</w:t>
      </w:r>
    </w:p>
    <w:p w14:paraId="22182051" w14:textId="77777777" w:rsidR="00B67FBC" w:rsidRDefault="00B67FBC" w:rsidP="00B67FBC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只可以编辑比自己级别低的职位的信息。若查看的职位比自己级别高，那么控件都置灰不可操作</w:t>
      </w:r>
      <w:r>
        <w:rPr>
          <w:rFonts w:hint="eastAsia"/>
        </w:rPr>
        <w:t>，如下图所示</w:t>
      </w:r>
    </w:p>
    <w:p w14:paraId="129C99E5" w14:textId="77777777" w:rsidR="00B67FBC" w:rsidRDefault="00B67FBC" w:rsidP="00B67FBC">
      <w:pPr>
        <w:jc w:val="center"/>
      </w:pPr>
      <w:r>
        <w:rPr>
          <w:noProof/>
        </w:rPr>
        <w:drawing>
          <wp:inline distT="0" distB="0" distL="0" distR="0" wp14:anchorId="130C0C49" wp14:editId="503FFF3F">
            <wp:extent cx="2543175" cy="4517299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51215" cy="453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8B132" w14:textId="77777777" w:rsidR="00B67FBC" w:rsidRDefault="00B67FBC" w:rsidP="00B67FBC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点击可编辑职位那一行，会下拉列出所属的职位权限。</w:t>
      </w:r>
    </w:p>
    <w:p w14:paraId="5A429E2F" w14:textId="77777777" w:rsidR="00DE2E19" w:rsidRDefault="00DE2E19" w:rsidP="00DE2E19">
      <w:pPr>
        <w:jc w:val="center"/>
      </w:pPr>
      <w:r>
        <w:rPr>
          <w:noProof/>
        </w:rPr>
        <w:lastRenderedPageBreak/>
        <w:drawing>
          <wp:inline distT="0" distB="0" distL="0" distR="0" wp14:anchorId="422FEC9A" wp14:editId="4394AC2F">
            <wp:extent cx="3352800" cy="41757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417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B54CE" w14:textId="77777777" w:rsidR="00DE2E19" w:rsidRDefault="00DE2E19" w:rsidP="00670964">
      <w:pPr>
        <w:pStyle w:val="a5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职位名字变成可修改的职位名控件</w:t>
      </w:r>
    </w:p>
    <w:p w14:paraId="55B1339C" w14:textId="0D829C82" w:rsidR="00DE2E19" w:rsidRDefault="00DE2E19" w:rsidP="00670964">
      <w:pPr>
        <w:pStyle w:val="a5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职位名称和介绍：</w:t>
      </w:r>
      <w:r w:rsidRPr="00AD437A">
        <w:rPr>
          <w:rFonts w:hint="eastAsia"/>
        </w:rPr>
        <w:t>勾选控件在勾选或者取消</w:t>
      </w:r>
    </w:p>
    <w:p w14:paraId="0A15BA2C" w14:textId="77777777" w:rsidR="00DE2E19" w:rsidRDefault="00DE2E19" w:rsidP="00670964">
      <w:pPr>
        <w:pStyle w:val="a5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数据保存规则：</w:t>
      </w:r>
    </w:p>
    <w:p w14:paraId="7E93DCEF" w14:textId="1B6D91CA" w:rsidR="00DE2E19" w:rsidRPr="00822711" w:rsidRDefault="00DE2E19" w:rsidP="00670964">
      <w:pPr>
        <w:pStyle w:val="a5"/>
        <w:numPr>
          <w:ilvl w:val="0"/>
          <w:numId w:val="25"/>
        </w:numPr>
        <w:spacing w:line="360" w:lineRule="auto"/>
        <w:ind w:firstLineChars="0"/>
        <w:rPr>
          <w:color w:val="FF0000"/>
        </w:rPr>
      </w:pPr>
      <w:r w:rsidRPr="00822711">
        <w:rPr>
          <w:rFonts w:hint="eastAsia"/>
          <w:color w:val="FF0000"/>
        </w:rPr>
        <w:t>点击另一个</w:t>
      </w:r>
      <w:r w:rsidR="00FD576D" w:rsidRPr="00822711">
        <w:rPr>
          <w:rFonts w:hint="eastAsia"/>
          <w:color w:val="FF0000"/>
        </w:rPr>
        <w:t>职位</w:t>
      </w:r>
      <w:r w:rsidR="00FD576D" w:rsidRPr="00822711">
        <w:rPr>
          <w:color w:val="FF0000"/>
        </w:rPr>
        <w:t>等级，</w:t>
      </w:r>
      <w:r w:rsidR="00FD576D" w:rsidRPr="00822711">
        <w:rPr>
          <w:rFonts w:hint="eastAsia"/>
          <w:color w:val="FF0000"/>
        </w:rPr>
        <w:t>或</w:t>
      </w:r>
      <w:r w:rsidR="00FD576D" w:rsidRPr="00822711">
        <w:rPr>
          <w:color w:val="FF0000"/>
        </w:rPr>
        <w:t>另一个界面</w:t>
      </w:r>
      <w:r w:rsidRPr="00822711">
        <w:rPr>
          <w:rFonts w:hint="eastAsia"/>
          <w:color w:val="FF0000"/>
        </w:rPr>
        <w:t>可操作项时，此</w:t>
      </w:r>
      <w:r w:rsidR="00FD576D" w:rsidRPr="00822711">
        <w:rPr>
          <w:rFonts w:hint="eastAsia"/>
          <w:color w:val="FF0000"/>
        </w:rPr>
        <w:t>职位界面</w:t>
      </w:r>
      <w:r w:rsidRPr="00822711">
        <w:rPr>
          <w:rFonts w:hint="eastAsia"/>
          <w:color w:val="FF0000"/>
        </w:rPr>
        <w:t>保存数据</w:t>
      </w:r>
    </w:p>
    <w:p w14:paraId="098FAA73" w14:textId="77777777" w:rsidR="00DE2E19" w:rsidRDefault="00DE2E19" w:rsidP="00670964">
      <w:pPr>
        <w:pStyle w:val="a5"/>
        <w:numPr>
          <w:ilvl w:val="0"/>
          <w:numId w:val="25"/>
        </w:numPr>
        <w:spacing w:line="360" w:lineRule="auto"/>
        <w:ind w:firstLineChars="0"/>
      </w:pPr>
      <w:r>
        <w:rPr>
          <w:rFonts w:hint="eastAsia"/>
        </w:rPr>
        <w:t>若职位名存在敏感字符，则弹出文字提示框。</w:t>
      </w:r>
    </w:p>
    <w:p w14:paraId="678AA75C" w14:textId="77777777" w:rsidR="00DE2E19" w:rsidRDefault="00DE2E19" w:rsidP="00670964">
      <w:pPr>
        <w:pStyle w:val="a5"/>
        <w:numPr>
          <w:ilvl w:val="0"/>
          <w:numId w:val="25"/>
        </w:numPr>
        <w:spacing w:line="360" w:lineRule="auto"/>
        <w:ind w:firstLineChars="0"/>
      </w:pPr>
      <w:r>
        <w:rPr>
          <w:rFonts w:hint="eastAsia"/>
        </w:rPr>
        <w:t>提示内容为“存在敏感字符”</w:t>
      </w:r>
    </w:p>
    <w:p w14:paraId="4D436D5B" w14:textId="77777777" w:rsidR="00DE2E19" w:rsidRDefault="00DE2E19" w:rsidP="00670964">
      <w:pPr>
        <w:pStyle w:val="a5"/>
        <w:numPr>
          <w:ilvl w:val="0"/>
          <w:numId w:val="25"/>
        </w:numPr>
        <w:spacing w:line="360" w:lineRule="auto"/>
        <w:ind w:firstLineChars="0"/>
      </w:pPr>
      <w:r>
        <w:rPr>
          <w:rFonts w:hint="eastAsia"/>
        </w:rPr>
        <w:t>按钮：确定</w:t>
      </w:r>
    </w:p>
    <w:p w14:paraId="2EC71C58" w14:textId="77777777" w:rsidR="00705BB2" w:rsidRDefault="00705BB2" w:rsidP="006774EB">
      <w:pPr>
        <w:pStyle w:val="4"/>
      </w:pPr>
      <w:r>
        <w:rPr>
          <w:rFonts w:hint="eastAsia"/>
        </w:rPr>
        <w:t>申请</w:t>
      </w:r>
      <w:r>
        <w:t>审核</w:t>
      </w:r>
    </w:p>
    <w:p w14:paraId="27971F1B" w14:textId="77777777" w:rsidR="00FB0600" w:rsidRDefault="00FB0600" w:rsidP="00FB0600">
      <w:pPr>
        <w:jc w:val="center"/>
      </w:pPr>
      <w:r>
        <w:rPr>
          <w:noProof/>
        </w:rPr>
        <w:lastRenderedPageBreak/>
        <w:drawing>
          <wp:inline distT="0" distB="0" distL="0" distR="0" wp14:anchorId="399E518E" wp14:editId="09AB7D32">
            <wp:extent cx="3476625" cy="6115050"/>
            <wp:effectExtent l="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611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1F0E" w14:textId="77777777" w:rsidR="00FB0600" w:rsidRDefault="00FB0600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申请审核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 w14:paraId="39614A88" w14:textId="77777777" w:rsidR="00FB0600" w:rsidRDefault="00FB0600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 w14:paraId="6475135A" w14:textId="77777777" w:rsidR="00FB0600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标题</w:t>
      </w:r>
      <w:r>
        <w:t>：</w:t>
      </w:r>
      <w:r>
        <w:rPr>
          <w:rFonts w:hint="eastAsia"/>
        </w:rPr>
        <w:t>如图所示</w:t>
      </w:r>
    </w:p>
    <w:p w14:paraId="7A745CA0" w14:textId="77777777" w:rsidR="00FB0600" w:rsidRDefault="00FB0600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申请</w:t>
      </w:r>
      <w:r>
        <w:t>人信息界面：</w:t>
      </w:r>
    </w:p>
    <w:p w14:paraId="5D126CC5" w14:textId="77777777" w:rsidR="00FB0600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t>性别</w:t>
      </w:r>
      <w:r>
        <w:rPr>
          <w:rFonts w:hint="eastAsia"/>
        </w:rPr>
        <w:t>（</w:t>
      </w:r>
      <w:r>
        <w:t>图标）</w:t>
      </w:r>
    </w:p>
    <w:p w14:paraId="26E3AB24" w14:textId="77777777" w:rsidR="00FB0600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t>昵称</w:t>
      </w:r>
      <w:r>
        <w:rPr>
          <w:rFonts w:hint="eastAsia"/>
        </w:rPr>
        <w:t>[</w:t>
      </w:r>
      <w:r>
        <w:rPr>
          <w:rFonts w:hint="eastAsia"/>
        </w:rPr>
        <w:t>来源</w:t>
      </w:r>
      <w:r>
        <w:rPr>
          <w:rFonts w:hint="eastAsia"/>
        </w:rPr>
        <w:t>]</w:t>
      </w:r>
    </w:p>
    <w:p w14:paraId="07295B4C" w14:textId="77777777" w:rsidR="00FB0600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t>贵族</w:t>
      </w:r>
      <w:r>
        <w:rPr>
          <w:rFonts w:hint="eastAsia"/>
        </w:rPr>
        <w:t>（</w:t>
      </w:r>
      <w:r>
        <w:t>图标）</w:t>
      </w:r>
    </w:p>
    <w:p w14:paraId="58A03691" w14:textId="77777777" w:rsidR="00FB0600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t>财富</w:t>
      </w:r>
      <w:r>
        <w:rPr>
          <w:rFonts w:hint="eastAsia"/>
        </w:rPr>
        <w:t>值</w:t>
      </w:r>
      <w:r>
        <w:t>（最多显示</w:t>
      </w:r>
      <w:r>
        <w:rPr>
          <w:rFonts w:hint="eastAsia"/>
        </w:rPr>
        <w:t>8</w:t>
      </w:r>
      <w:r>
        <w:rPr>
          <w:rFonts w:hint="eastAsia"/>
        </w:rPr>
        <w:t>位数</w:t>
      </w:r>
      <w:r>
        <w:t>，超过</w:t>
      </w:r>
      <w:r>
        <w:rPr>
          <w:rFonts w:hint="eastAsia"/>
        </w:rPr>
        <w:t>显示</w:t>
      </w:r>
      <w:r w:rsidR="0046064F">
        <w:rPr>
          <w:rFonts w:hint="eastAsia"/>
        </w:rPr>
        <w:t>“</w:t>
      </w:r>
      <w:r w:rsidR="0046064F">
        <w:rPr>
          <w:rFonts w:hint="eastAsia"/>
        </w:rPr>
        <w:t>12345678</w:t>
      </w:r>
      <w:r w:rsidR="0046064F">
        <w:t>…</w:t>
      </w:r>
      <w:r w:rsidR="0046064F" w:rsidRPr="00CC0AE3">
        <w:rPr>
          <w:rFonts w:hint="eastAsia"/>
        </w:rPr>
        <w:t>”</w:t>
      </w:r>
      <w:r>
        <w:t>）</w:t>
      </w:r>
    </w:p>
    <w:p w14:paraId="155A4F37" w14:textId="77777777" w:rsidR="0046064F" w:rsidRDefault="0046064F" w:rsidP="0046064F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申请</w:t>
      </w:r>
      <w:r>
        <w:t>人信息</w:t>
      </w:r>
      <w:r>
        <w:rPr>
          <w:rFonts w:hint="eastAsia"/>
        </w:rPr>
        <w:t>按照申请时间的先后排序，先申请的在上面</w:t>
      </w:r>
    </w:p>
    <w:p w14:paraId="449DB218" w14:textId="77777777" w:rsidR="0046064F" w:rsidRDefault="0046064F" w:rsidP="0046064F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lastRenderedPageBreak/>
        <w:t>如果申请的玩家已被其他团收取，那么在这个列表中会被自动删掉</w:t>
      </w:r>
    </w:p>
    <w:p w14:paraId="70C616A3" w14:textId="601D2BE2" w:rsidR="00FB0600" w:rsidRDefault="001B34A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不管有没有</w:t>
      </w:r>
      <w:r>
        <w:t>玩家申请，信息界面</w:t>
      </w:r>
      <w:r>
        <w:rPr>
          <w:rFonts w:hint="eastAsia"/>
        </w:rPr>
        <w:t>默认显示十</w:t>
      </w:r>
      <w:r>
        <w:t>行</w:t>
      </w:r>
      <w:r>
        <w:rPr>
          <w:rFonts w:hint="eastAsia"/>
        </w:rPr>
        <w:t>显示</w:t>
      </w:r>
      <w:r>
        <w:t>。当</w:t>
      </w:r>
      <w:r>
        <w:rPr>
          <w:rFonts w:hint="eastAsia"/>
        </w:rPr>
        <w:t>申请的</w:t>
      </w:r>
      <w:r>
        <w:t>玩家超过是</w:t>
      </w:r>
      <w:r>
        <w:rPr>
          <w:rFonts w:hint="eastAsia"/>
        </w:rPr>
        <w:t>十位</w:t>
      </w:r>
      <w:r>
        <w:t>时，</w:t>
      </w:r>
      <w:r>
        <w:rPr>
          <w:rFonts w:hint="eastAsia"/>
        </w:rPr>
        <w:t>此</w:t>
      </w:r>
      <w:r w:rsidR="005937E2">
        <w:rPr>
          <w:rFonts w:hint="eastAsia"/>
        </w:rPr>
        <w:t>信息</w:t>
      </w:r>
      <w:r>
        <w:rPr>
          <w:rFonts w:hint="eastAsia"/>
        </w:rPr>
        <w:t>界面</w:t>
      </w:r>
      <w:r w:rsidR="005937E2">
        <w:rPr>
          <w:rFonts w:hint="eastAsia"/>
        </w:rPr>
        <w:t>内</w:t>
      </w:r>
      <w:r>
        <w:t>可以</w:t>
      </w:r>
      <w:r>
        <w:rPr>
          <w:rFonts w:hint="eastAsia"/>
        </w:rPr>
        <w:t>进行滑动</w:t>
      </w:r>
      <w:r>
        <w:t>（如上图，红框内）</w:t>
      </w:r>
      <w:r w:rsidR="00886830">
        <w:rPr>
          <w:rFonts w:hint="eastAsia"/>
        </w:rPr>
        <w:t>，最多存在</w:t>
      </w:r>
      <w:r w:rsidR="00886830">
        <w:rPr>
          <w:rFonts w:hint="eastAsia"/>
        </w:rPr>
        <w:t>50</w:t>
      </w:r>
      <w:r w:rsidR="00886830">
        <w:rPr>
          <w:rFonts w:hint="eastAsia"/>
        </w:rPr>
        <w:t>位</w:t>
      </w:r>
      <w:r w:rsidR="00886830">
        <w:t>玩家申请信息</w:t>
      </w:r>
    </w:p>
    <w:p w14:paraId="7A5F55D6" w14:textId="77777777" w:rsidR="001B34A4" w:rsidRDefault="001B34A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规则</w:t>
      </w:r>
      <w:r>
        <w:t>：</w:t>
      </w:r>
    </w:p>
    <w:p w14:paraId="366CDEDD" w14:textId="77777777" w:rsidR="001B34A4" w:rsidRDefault="001B34A4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点击</w:t>
      </w:r>
      <w:r>
        <w:t>申请人昵称</w:t>
      </w:r>
      <w:r>
        <w:rPr>
          <w:rFonts w:hint="eastAsia"/>
        </w:rPr>
        <w:t>所在</w:t>
      </w:r>
      <w:r>
        <w:t>那一行时</w:t>
      </w:r>
      <w:r>
        <w:rPr>
          <w:rFonts w:hint="eastAsia"/>
        </w:rPr>
        <w:t>，</w:t>
      </w:r>
      <w:r>
        <w:t>会弹出如下提示框</w:t>
      </w:r>
    </w:p>
    <w:p w14:paraId="09AEA253" w14:textId="77777777" w:rsidR="001B34A4" w:rsidRDefault="001B34A4" w:rsidP="001B34A4">
      <w:pPr>
        <w:jc w:val="center"/>
      </w:pPr>
      <w:r>
        <w:rPr>
          <w:noProof/>
        </w:rPr>
        <w:drawing>
          <wp:inline distT="0" distB="0" distL="0" distR="0" wp14:anchorId="12EE9B04" wp14:editId="66BDB69A">
            <wp:extent cx="3390900" cy="1647825"/>
            <wp:effectExtent l="0" t="0" r="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5FC0F" w14:textId="77777777" w:rsidR="00821987" w:rsidRDefault="00821987" w:rsidP="00925889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点击</w:t>
      </w:r>
      <w:r>
        <w:t>拒绝</w:t>
      </w:r>
      <w:r>
        <w:rPr>
          <w:rFonts w:hint="eastAsia"/>
        </w:rPr>
        <w:t>，此</w:t>
      </w:r>
      <w:r>
        <w:t>玩家</w:t>
      </w:r>
      <w:r>
        <w:rPr>
          <w:rFonts w:hint="eastAsia"/>
        </w:rPr>
        <w:t>信息</w:t>
      </w:r>
      <w:r>
        <w:t>在表</w:t>
      </w:r>
      <w:r>
        <w:rPr>
          <w:rFonts w:hint="eastAsia"/>
        </w:rPr>
        <w:t>内消失</w:t>
      </w:r>
    </w:p>
    <w:p w14:paraId="13F37DE1" w14:textId="77777777" w:rsidR="00821987" w:rsidRDefault="00821987" w:rsidP="00925889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点击</w:t>
      </w:r>
      <w:r>
        <w:t>同意，</w:t>
      </w:r>
    </w:p>
    <w:p w14:paraId="7F30DD94" w14:textId="77777777" w:rsidR="000A5A02" w:rsidRPr="000A5A02" w:rsidRDefault="000A5A02" w:rsidP="00925889">
      <w:pPr>
        <w:pStyle w:val="a5"/>
        <w:numPr>
          <w:ilvl w:val="0"/>
          <w:numId w:val="20"/>
        </w:numPr>
        <w:spacing w:line="360" w:lineRule="auto"/>
        <w:ind w:firstLineChars="0"/>
        <w:rPr>
          <w:b/>
        </w:rPr>
      </w:pPr>
      <w:r w:rsidRPr="000A5A02">
        <w:rPr>
          <w:rFonts w:hint="eastAsia"/>
          <w:b/>
        </w:rPr>
        <w:t>成功</w:t>
      </w:r>
      <w:r w:rsidRPr="000A5A02">
        <w:rPr>
          <w:b/>
        </w:rPr>
        <w:t>：</w:t>
      </w:r>
    </w:p>
    <w:p w14:paraId="00427B78" w14:textId="5F2D0DEC" w:rsidR="00821987" w:rsidRDefault="00821987" w:rsidP="0058522C">
      <w:pPr>
        <w:pStyle w:val="a5"/>
        <w:numPr>
          <w:ilvl w:val="0"/>
          <w:numId w:val="20"/>
        </w:numPr>
        <w:spacing w:line="360" w:lineRule="auto"/>
        <w:ind w:firstLineChars="0"/>
      </w:pPr>
      <w:r>
        <w:t>弹出</w:t>
      </w:r>
      <w:r>
        <w:rPr>
          <w:rFonts w:hint="eastAsia"/>
        </w:rPr>
        <w:t>气泡提示</w:t>
      </w:r>
      <w:r w:rsidR="0058522C">
        <w:rPr>
          <w:rFonts w:hint="eastAsia"/>
        </w:rPr>
        <w:t>框</w:t>
      </w:r>
      <w:r>
        <w:rPr>
          <w:rFonts w:hint="eastAsia"/>
        </w:rPr>
        <w:t>“</w:t>
      </w:r>
      <w:r>
        <w:t>操作成功，玩家昵称</w:t>
      </w:r>
      <w:r>
        <w:t>[</w:t>
      </w:r>
      <w:r>
        <w:rPr>
          <w:rFonts w:hint="eastAsia"/>
        </w:rPr>
        <w:t>来源</w:t>
      </w:r>
      <w:r>
        <w:rPr>
          <w:rFonts w:hint="eastAsia"/>
        </w:rPr>
        <w:t>]</w:t>
      </w:r>
      <w:r>
        <w:rPr>
          <w:rFonts w:hint="eastAsia"/>
        </w:rPr>
        <w:t>加入我们的</w:t>
      </w:r>
      <w:r>
        <w:t>后援团</w:t>
      </w:r>
      <w:r>
        <w:rPr>
          <w:rFonts w:hint="eastAsia"/>
        </w:rPr>
        <w:t>~</w:t>
      </w:r>
      <w:r w:rsidRPr="00CC0AE3">
        <w:rPr>
          <w:rFonts w:hint="eastAsia"/>
        </w:rPr>
        <w:t>”</w:t>
      </w:r>
    </w:p>
    <w:p w14:paraId="118761E5" w14:textId="77777777" w:rsidR="00821987" w:rsidRDefault="00821987" w:rsidP="00925889">
      <w:pPr>
        <w:pStyle w:val="a5"/>
        <w:numPr>
          <w:ilvl w:val="0"/>
          <w:numId w:val="20"/>
        </w:numPr>
        <w:spacing w:line="360" w:lineRule="auto"/>
        <w:ind w:firstLineChars="0"/>
      </w:pPr>
      <w:r>
        <w:rPr>
          <w:rFonts w:hint="eastAsia"/>
        </w:rPr>
        <w:t>提示消失</w:t>
      </w:r>
      <w:r>
        <w:t>后，</w:t>
      </w:r>
      <w:r>
        <w:rPr>
          <w:rFonts w:hint="eastAsia"/>
        </w:rPr>
        <w:t>此</w:t>
      </w:r>
      <w:r>
        <w:t>玩家</w:t>
      </w:r>
      <w:r>
        <w:rPr>
          <w:rFonts w:hint="eastAsia"/>
        </w:rPr>
        <w:t>信息</w:t>
      </w:r>
      <w:r>
        <w:t>在表</w:t>
      </w:r>
      <w:r>
        <w:rPr>
          <w:rFonts w:hint="eastAsia"/>
        </w:rPr>
        <w:t>内消失</w:t>
      </w:r>
    </w:p>
    <w:p w14:paraId="11C3439F" w14:textId="77777777" w:rsidR="001E6131" w:rsidRDefault="001E6131" w:rsidP="00925889">
      <w:pPr>
        <w:pStyle w:val="a5"/>
        <w:numPr>
          <w:ilvl w:val="0"/>
          <w:numId w:val="20"/>
        </w:numPr>
        <w:spacing w:line="360" w:lineRule="auto"/>
        <w:ind w:firstLineChars="0"/>
      </w:pPr>
      <w:r>
        <w:rPr>
          <w:rFonts w:hint="eastAsia"/>
        </w:rPr>
        <w:t>申请的玩家也会收到</w:t>
      </w:r>
      <w:r>
        <w:t>弹框提示：</w:t>
      </w:r>
    </w:p>
    <w:p w14:paraId="0B05D9CD" w14:textId="77777777" w:rsidR="001E6131" w:rsidRDefault="001E6131" w:rsidP="001E6131">
      <w:pPr>
        <w:pStyle w:val="a5"/>
        <w:spacing w:line="360" w:lineRule="auto"/>
        <w:ind w:left="2520" w:firstLineChars="0" w:firstLine="0"/>
      </w:pPr>
      <w:r>
        <w:rPr>
          <w:noProof/>
        </w:rPr>
        <w:drawing>
          <wp:inline distT="0" distB="0" distL="0" distR="0" wp14:anchorId="3CFCBF6F" wp14:editId="4748DD5D">
            <wp:extent cx="3419475" cy="16859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14B7E" w14:textId="3A4A7002" w:rsidR="001E6131" w:rsidRDefault="001E6131" w:rsidP="001E6131">
      <w:pPr>
        <w:pStyle w:val="a5"/>
        <w:spacing w:line="360" w:lineRule="auto"/>
        <w:ind w:left="2520" w:firstLineChars="0" w:firstLine="0"/>
      </w:pPr>
      <w:r>
        <w:rPr>
          <w:rFonts w:hint="eastAsia"/>
        </w:rPr>
        <w:t>申请的玩家接收</w:t>
      </w:r>
      <w:r>
        <w:t>此提示框</w:t>
      </w:r>
      <w:r>
        <w:rPr>
          <w:rFonts w:hint="eastAsia"/>
        </w:rPr>
        <w:t>的</w:t>
      </w:r>
      <w:r>
        <w:t>条件为</w:t>
      </w:r>
      <w:r>
        <w:rPr>
          <w:rFonts w:hint="eastAsia"/>
        </w:rPr>
        <w:t>：</w:t>
      </w:r>
      <w:r>
        <w:t>人在</w:t>
      </w:r>
      <w:r w:rsidR="009A3BDF">
        <w:rPr>
          <w:rFonts w:hint="eastAsia"/>
        </w:rPr>
        <w:t>视频房间</w:t>
      </w:r>
      <w:r>
        <w:t>内</w:t>
      </w:r>
      <w:r>
        <w:rPr>
          <w:rFonts w:hint="eastAsia"/>
        </w:rPr>
        <w:t>或</w:t>
      </w:r>
      <w:r w:rsidR="0046064F" w:rsidRPr="00AD437A">
        <w:rPr>
          <w:rFonts w:hint="eastAsia"/>
        </w:rPr>
        <w:t>下一次</w:t>
      </w:r>
      <w:r>
        <w:t>进入</w:t>
      </w:r>
      <w:r w:rsidR="00323960">
        <w:rPr>
          <w:rFonts w:hint="eastAsia"/>
        </w:rPr>
        <w:t>视频房间</w:t>
      </w:r>
      <w:r>
        <w:t>时</w:t>
      </w:r>
      <w:r w:rsidR="008B53E2">
        <w:rPr>
          <w:rFonts w:hint="eastAsia"/>
        </w:rPr>
        <w:t>弹出</w:t>
      </w:r>
    </w:p>
    <w:p w14:paraId="4D3A11BF" w14:textId="77777777" w:rsidR="000A5A02" w:rsidRPr="000A5A02" w:rsidRDefault="000A5A02" w:rsidP="000A5A02">
      <w:pPr>
        <w:pStyle w:val="a5"/>
        <w:numPr>
          <w:ilvl w:val="0"/>
          <w:numId w:val="20"/>
        </w:numPr>
        <w:spacing w:line="360" w:lineRule="auto"/>
        <w:ind w:firstLineChars="0"/>
        <w:rPr>
          <w:b/>
        </w:rPr>
      </w:pPr>
      <w:r w:rsidRPr="000A5A02">
        <w:rPr>
          <w:rFonts w:hint="eastAsia"/>
          <w:b/>
        </w:rPr>
        <w:t>失败</w:t>
      </w:r>
      <w:r w:rsidRPr="000A5A02">
        <w:rPr>
          <w:b/>
        </w:rPr>
        <w:t>：</w:t>
      </w:r>
    </w:p>
    <w:p w14:paraId="47C7AADF" w14:textId="77777777" w:rsidR="000A5A02" w:rsidRDefault="000A5A02" w:rsidP="000A5A02">
      <w:pPr>
        <w:pStyle w:val="a5"/>
        <w:numPr>
          <w:ilvl w:val="0"/>
          <w:numId w:val="20"/>
        </w:numPr>
        <w:spacing w:line="360" w:lineRule="auto"/>
        <w:ind w:firstLineChars="0"/>
      </w:pPr>
      <w:r w:rsidRPr="00AD437A">
        <w:rPr>
          <w:rFonts w:hint="eastAsia"/>
        </w:rPr>
        <w:t>点击通过申请时团人数已经达到上限，那么被审核人的</w:t>
      </w:r>
      <w:r w:rsidRPr="00AD437A">
        <w:rPr>
          <w:rFonts w:hint="eastAsia"/>
        </w:rPr>
        <w:lastRenderedPageBreak/>
        <w:t>信息不会从列表删除，但是通过失败，同时弹出提示信息</w:t>
      </w:r>
    </w:p>
    <w:p w14:paraId="51F308B9" w14:textId="77777777" w:rsidR="000A5A02" w:rsidRDefault="000A5A02" w:rsidP="000A5A02">
      <w:pPr>
        <w:pStyle w:val="a5"/>
        <w:spacing w:line="360" w:lineRule="auto"/>
        <w:ind w:left="2520" w:firstLineChars="0" w:firstLine="0"/>
      </w:pPr>
      <w:r>
        <w:rPr>
          <w:noProof/>
        </w:rPr>
        <w:drawing>
          <wp:inline distT="0" distB="0" distL="0" distR="0" wp14:anchorId="51612308" wp14:editId="1689D97A">
            <wp:extent cx="3362325" cy="164782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287A2" w14:textId="77777777" w:rsidR="0046064F" w:rsidRDefault="0046064F" w:rsidP="0046064F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栏</w:t>
      </w:r>
      <w:r>
        <w:t>：</w:t>
      </w:r>
    </w:p>
    <w:p w14:paraId="3D3A374E" w14:textId="77777777" w:rsidR="0046064F" w:rsidRPr="00FB0600" w:rsidRDefault="0046064F" w:rsidP="0046064F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设置</w:t>
      </w:r>
      <w:r w:rsidRPr="00CC0AE3">
        <w:rPr>
          <w:rFonts w:hint="eastAsia"/>
        </w:rPr>
        <w:t>“</w:t>
      </w:r>
      <w:r>
        <w:rPr>
          <w:rFonts w:hint="eastAsia"/>
        </w:rPr>
        <w:t>拒收任何人</w:t>
      </w:r>
      <w:r>
        <w:t>员申请</w:t>
      </w:r>
      <w:r w:rsidRPr="00CC0AE3">
        <w:rPr>
          <w:rFonts w:hint="eastAsia"/>
        </w:rPr>
        <w:t>”</w:t>
      </w:r>
      <w:r>
        <w:rPr>
          <w:rFonts w:hint="eastAsia"/>
        </w:rPr>
        <w:t>（</w:t>
      </w:r>
      <w:r>
        <w:t>勾选或不勾选）</w:t>
      </w:r>
    </w:p>
    <w:p w14:paraId="7D688313" w14:textId="77777777" w:rsidR="0046064F" w:rsidRPr="0046064F" w:rsidRDefault="0046064F" w:rsidP="001E6131">
      <w:pPr>
        <w:pStyle w:val="a5"/>
        <w:spacing w:line="360" w:lineRule="auto"/>
        <w:ind w:left="2520" w:firstLineChars="0" w:firstLine="0"/>
      </w:pPr>
    </w:p>
    <w:p w14:paraId="2D7964A4" w14:textId="77777777" w:rsidR="00705BB2" w:rsidRDefault="00705BB2" w:rsidP="006774EB">
      <w:pPr>
        <w:pStyle w:val="4"/>
      </w:pPr>
      <w:r>
        <w:rPr>
          <w:rFonts w:hint="eastAsia"/>
        </w:rPr>
        <w:t>粉丝</w:t>
      </w:r>
      <w:r>
        <w:t>助威</w:t>
      </w:r>
    </w:p>
    <w:p w14:paraId="2516C16B" w14:textId="77777777" w:rsidR="00705BB2" w:rsidRDefault="00F71E27" w:rsidP="00F71E27">
      <w:pPr>
        <w:jc w:val="center"/>
      </w:pPr>
      <w:r>
        <w:rPr>
          <w:noProof/>
        </w:rPr>
        <w:lastRenderedPageBreak/>
        <w:drawing>
          <wp:inline distT="0" distB="0" distL="0" distR="0" wp14:anchorId="4168E28E" wp14:editId="6FC83521">
            <wp:extent cx="3476625" cy="609600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6F78A" w14:textId="77777777" w:rsidR="00B65210" w:rsidRDefault="00F71E27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粉丝助威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 w14:paraId="275368E3" w14:textId="77777777" w:rsidR="00B65210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主播</w:t>
      </w:r>
      <w:r>
        <w:t>头像</w:t>
      </w:r>
      <w:r>
        <w:rPr>
          <w:rFonts w:hint="eastAsia"/>
        </w:rPr>
        <w:t>+</w:t>
      </w:r>
      <w:r>
        <w:t>昵称</w:t>
      </w:r>
      <w:r>
        <w:rPr>
          <w:rFonts w:hint="eastAsia"/>
        </w:rPr>
        <w:t>区</w:t>
      </w:r>
      <w:r>
        <w:t>：</w:t>
      </w:r>
    </w:p>
    <w:p w14:paraId="45EB9AC4" w14:textId="77777777" w:rsidR="00B65210" w:rsidRDefault="00B65210" w:rsidP="00925889">
      <w:pPr>
        <w:pStyle w:val="a5"/>
        <w:numPr>
          <w:ilvl w:val="0"/>
          <w:numId w:val="21"/>
        </w:numPr>
        <w:spacing w:line="360" w:lineRule="auto"/>
        <w:ind w:firstLineChars="0"/>
      </w:pPr>
      <w:r>
        <w:t>点击后可查看主播名片</w:t>
      </w:r>
    </w:p>
    <w:p w14:paraId="7A9D23EC" w14:textId="77777777" w:rsidR="00B65210" w:rsidRDefault="00B65210" w:rsidP="00925889">
      <w:pPr>
        <w:pStyle w:val="a5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在</w:t>
      </w:r>
      <w:r>
        <w:t>主播名片界面上</w:t>
      </w:r>
      <w:r>
        <w:rPr>
          <w:rFonts w:hint="eastAsia"/>
        </w:rPr>
        <w:t>按</w:t>
      </w:r>
      <w:r>
        <w:t>返回键，依旧返回</w:t>
      </w:r>
      <w:r>
        <w:rPr>
          <w:rFonts w:hint="eastAsia"/>
        </w:rPr>
        <w:t>到</w:t>
      </w:r>
      <w:r>
        <w:t>上一操作页面</w:t>
      </w:r>
    </w:p>
    <w:p w14:paraId="797802F3" w14:textId="77777777" w:rsidR="00F71E27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主播积分</w:t>
      </w:r>
      <w:r>
        <w:t>、主播排名、本团贡献、后援团资产</w:t>
      </w:r>
      <w:r w:rsidR="00E0654D">
        <w:rPr>
          <w:rFonts w:hint="eastAsia"/>
        </w:rPr>
        <w:t>：</w:t>
      </w:r>
      <w:r w:rsidR="00E0654D">
        <w:t xml:space="preserve"> </w:t>
      </w:r>
      <w:r w:rsidR="00012BDA">
        <w:rPr>
          <w:rFonts w:hint="eastAsia"/>
        </w:rPr>
        <w:t>同</w:t>
      </w:r>
      <w:r w:rsidR="00012BDA">
        <w:t>后援团名片显示规则</w:t>
      </w:r>
      <w:r w:rsidR="00012BDA">
        <w:rPr>
          <w:rFonts w:hint="eastAsia"/>
        </w:rPr>
        <w:t>一致</w:t>
      </w:r>
    </w:p>
    <w:p w14:paraId="0C162BFA" w14:textId="77777777" w:rsidR="00D82A97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今日助威</w:t>
      </w:r>
      <w:r>
        <w:t>次数</w:t>
      </w:r>
      <w:r>
        <w:rPr>
          <w:rFonts w:hint="eastAsia"/>
        </w:rPr>
        <w:t>：</w:t>
      </w:r>
      <w:r>
        <w:t>使用次数</w:t>
      </w:r>
      <w:r>
        <w:rPr>
          <w:rFonts w:hint="eastAsia"/>
        </w:rPr>
        <w:t>/</w:t>
      </w:r>
      <w:r>
        <w:rPr>
          <w:rFonts w:hint="eastAsia"/>
        </w:rPr>
        <w:t>总数</w:t>
      </w:r>
    </w:p>
    <w:p w14:paraId="49A1C77F" w14:textId="77777777" w:rsidR="00B65210" w:rsidRDefault="00D82A97" w:rsidP="00925889">
      <w:pPr>
        <w:pStyle w:val="a5"/>
        <w:numPr>
          <w:ilvl w:val="0"/>
          <w:numId w:val="21"/>
        </w:numPr>
        <w:spacing w:line="360" w:lineRule="auto"/>
        <w:ind w:firstLineChars="0"/>
      </w:pPr>
      <w:r w:rsidRPr="00AD437A">
        <w:rPr>
          <w:rFonts w:hint="eastAsia"/>
        </w:rPr>
        <w:t>各等级后援团的库存上限见</w:t>
      </w:r>
      <w:r>
        <w:rPr>
          <w:rFonts w:hint="eastAsia"/>
        </w:rPr>
        <w:t>PC</w:t>
      </w:r>
      <w:r>
        <w:rPr>
          <w:rFonts w:hint="eastAsia"/>
        </w:rPr>
        <w:t>端</w:t>
      </w:r>
      <w:r w:rsidRPr="00AD437A">
        <w:rPr>
          <w:rFonts w:hint="eastAsia"/>
        </w:rPr>
        <w:t>后援团等级数值设计</w:t>
      </w:r>
    </w:p>
    <w:p w14:paraId="5E6F3D62" w14:textId="77777777" w:rsidR="00B65210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助威提示</w:t>
      </w:r>
    </w:p>
    <w:p w14:paraId="6C92C82B" w14:textId="77777777" w:rsidR="00B65210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lastRenderedPageBreak/>
        <w:t>助威按钮</w:t>
      </w:r>
      <w:r>
        <w:t>：</w:t>
      </w:r>
    </w:p>
    <w:p w14:paraId="56160538" w14:textId="77777777" w:rsidR="00915A28" w:rsidRDefault="00915A28" w:rsidP="00925889">
      <w:pPr>
        <w:pStyle w:val="a5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点击后</w:t>
      </w:r>
      <w:r>
        <w:t>弹出</w:t>
      </w:r>
      <w:r>
        <w:rPr>
          <w:rFonts w:hint="eastAsia"/>
        </w:rPr>
        <w:t>提示框</w:t>
      </w:r>
      <w:r w:rsidR="001E3A23">
        <w:rPr>
          <w:rFonts w:hint="eastAsia"/>
        </w:rPr>
        <w:t>，如下图所示</w:t>
      </w:r>
      <w:r w:rsidR="001E3A23">
        <w:t>：</w:t>
      </w:r>
    </w:p>
    <w:p w14:paraId="25D308E4" w14:textId="2FBAFD85" w:rsidR="00915A28" w:rsidRDefault="00026486" w:rsidP="00915A28">
      <w:pPr>
        <w:jc w:val="center"/>
      </w:pPr>
      <w:r>
        <w:rPr>
          <w:noProof/>
        </w:rPr>
        <w:drawing>
          <wp:inline distT="0" distB="0" distL="0" distR="0" wp14:anchorId="339C9462" wp14:editId="18F54EDE">
            <wp:extent cx="3362325" cy="1571625"/>
            <wp:effectExtent l="0" t="0" r="9525" b="952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8DA9C" w14:textId="77777777" w:rsidR="00915A28" w:rsidRDefault="00915A28" w:rsidP="00925889">
      <w:pPr>
        <w:pStyle w:val="a5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在</w:t>
      </w:r>
      <w:r>
        <w:t>上图提示框中，输入助威次数后，点击确定</w:t>
      </w:r>
      <w:r>
        <w:rPr>
          <w:rFonts w:hint="eastAsia"/>
        </w:rPr>
        <w:t>，</w:t>
      </w:r>
      <w:r>
        <w:t>会弹出如下提示框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080"/>
        <w:gridCol w:w="953"/>
        <w:gridCol w:w="879"/>
        <w:gridCol w:w="1307"/>
        <w:gridCol w:w="851"/>
        <w:gridCol w:w="2268"/>
        <w:gridCol w:w="1184"/>
      </w:tblGrid>
      <w:tr w:rsidR="00915A28" w:rsidRPr="006A4C1C" w14:paraId="34568EB1" w14:textId="77777777" w:rsidTr="00D24405">
        <w:trPr>
          <w:jc w:val="center"/>
        </w:trPr>
        <w:tc>
          <w:tcPr>
            <w:tcW w:w="1080" w:type="dxa"/>
            <w:shd w:val="clear" w:color="auto" w:fill="92CDDC" w:themeFill="accent5" w:themeFillTint="99"/>
          </w:tcPr>
          <w:p w14:paraId="6AB76CF5" w14:textId="77777777" w:rsidR="00915A28" w:rsidRPr="006A4C1C" w:rsidRDefault="00915A28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弹框条件</w:t>
            </w:r>
          </w:p>
        </w:tc>
        <w:tc>
          <w:tcPr>
            <w:tcW w:w="953" w:type="dxa"/>
            <w:shd w:val="clear" w:color="auto" w:fill="92CDDC" w:themeFill="accent5" w:themeFillTint="99"/>
          </w:tcPr>
          <w:p w14:paraId="19DBEE7D" w14:textId="77777777" w:rsidR="00915A28" w:rsidRPr="006A4C1C" w:rsidRDefault="00915A28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框样式</w:t>
            </w:r>
          </w:p>
        </w:tc>
        <w:tc>
          <w:tcPr>
            <w:tcW w:w="879" w:type="dxa"/>
            <w:shd w:val="clear" w:color="auto" w:fill="92CDDC" w:themeFill="accent5" w:themeFillTint="99"/>
          </w:tcPr>
          <w:p w14:paraId="2558F213" w14:textId="77777777" w:rsidR="00915A28" w:rsidRPr="006A4C1C" w:rsidRDefault="00915A28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标题</w:t>
            </w:r>
          </w:p>
        </w:tc>
        <w:tc>
          <w:tcPr>
            <w:tcW w:w="1307" w:type="dxa"/>
            <w:shd w:val="clear" w:color="auto" w:fill="92CDDC" w:themeFill="accent5" w:themeFillTint="99"/>
          </w:tcPr>
          <w:p w14:paraId="604B9360" w14:textId="77777777" w:rsidR="00915A28" w:rsidRPr="006A4C1C" w:rsidRDefault="00915A28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内容</w:t>
            </w:r>
          </w:p>
        </w:tc>
        <w:tc>
          <w:tcPr>
            <w:tcW w:w="851" w:type="dxa"/>
            <w:shd w:val="clear" w:color="auto" w:fill="92CDDC" w:themeFill="accent5" w:themeFillTint="99"/>
          </w:tcPr>
          <w:p w14:paraId="4E61A6DC" w14:textId="77777777" w:rsidR="00915A28" w:rsidRPr="006A4C1C" w:rsidRDefault="00915A28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按钮</w:t>
            </w:r>
          </w:p>
        </w:tc>
        <w:tc>
          <w:tcPr>
            <w:tcW w:w="2268" w:type="dxa"/>
            <w:shd w:val="clear" w:color="auto" w:fill="92CDDC" w:themeFill="accent5" w:themeFillTint="99"/>
          </w:tcPr>
          <w:p w14:paraId="134B2FB9" w14:textId="77777777" w:rsidR="00915A28" w:rsidRPr="006A4C1C" w:rsidRDefault="00915A28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示意图</w:t>
            </w:r>
          </w:p>
        </w:tc>
        <w:tc>
          <w:tcPr>
            <w:tcW w:w="1184" w:type="dxa"/>
            <w:shd w:val="clear" w:color="auto" w:fill="92CDDC" w:themeFill="accent5" w:themeFillTint="99"/>
          </w:tcPr>
          <w:p w14:paraId="467291F7" w14:textId="77777777" w:rsidR="00915A28" w:rsidRPr="006A4C1C" w:rsidRDefault="00915A28" w:rsidP="00D24405">
            <w:pPr>
              <w:rPr>
                <w:rFonts w:cs="宋体"/>
                <w:b/>
              </w:rPr>
            </w:pPr>
            <w:r w:rsidRPr="006A4C1C">
              <w:rPr>
                <w:rFonts w:cs="宋体" w:hint="eastAsia"/>
                <w:b/>
              </w:rPr>
              <w:t>按钮跳转</w:t>
            </w:r>
          </w:p>
        </w:tc>
      </w:tr>
      <w:tr w:rsidR="00915A28" w14:paraId="741A791F" w14:textId="77777777" w:rsidTr="00D24405">
        <w:trPr>
          <w:jc w:val="center"/>
        </w:trPr>
        <w:tc>
          <w:tcPr>
            <w:tcW w:w="1080" w:type="dxa"/>
          </w:tcPr>
          <w:p w14:paraId="77ACED98" w14:textId="77777777" w:rsidR="00915A28" w:rsidRPr="004341AE" w:rsidRDefault="00915A28" w:rsidP="00915A28">
            <w:r w:rsidRPr="00AD437A">
              <w:rPr>
                <w:rFonts w:hint="eastAsia"/>
              </w:rPr>
              <w:t>若</w:t>
            </w:r>
            <w:r>
              <w:rPr>
                <w:rFonts w:hint="eastAsia"/>
              </w:rPr>
              <w:t>库存次数</w:t>
            </w:r>
            <w:r w:rsidRPr="00AD437A">
              <w:rPr>
                <w:rFonts w:hint="eastAsia"/>
              </w:rPr>
              <w:t>充足，则扣除</w:t>
            </w:r>
            <w:r>
              <w:rPr>
                <w:rFonts w:hint="eastAsia"/>
              </w:rPr>
              <w:t>助威</w:t>
            </w:r>
            <w:r w:rsidRPr="00AD437A">
              <w:rPr>
                <w:rFonts w:hint="eastAsia"/>
              </w:rPr>
              <w:t>库存数量</w:t>
            </w:r>
          </w:p>
        </w:tc>
        <w:tc>
          <w:tcPr>
            <w:tcW w:w="953" w:type="dxa"/>
          </w:tcPr>
          <w:p w14:paraId="4023E37E" w14:textId="77777777" w:rsidR="00915A28" w:rsidRPr="004341AE" w:rsidRDefault="00915A28" w:rsidP="00D24405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3BDB3B9B" w14:textId="77777777" w:rsidR="00915A28" w:rsidRPr="004341AE" w:rsidRDefault="00915A28" w:rsidP="00D24405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648A7330" w14:textId="77777777" w:rsidR="00915A28" w:rsidRPr="004341AE" w:rsidRDefault="00915A28" w:rsidP="00915A28">
            <w:r w:rsidRPr="00915A28">
              <w:rPr>
                <w:rFonts w:cs="宋体" w:hint="eastAsia"/>
              </w:rPr>
              <w:t>助威成功</w:t>
            </w:r>
            <w:r w:rsidRPr="00915A28">
              <w:rPr>
                <w:rFonts w:cs="宋体" w:hint="eastAsia"/>
              </w:rPr>
              <w:t>~</w:t>
            </w:r>
            <w:r w:rsidRPr="00915A28">
              <w:rPr>
                <w:rFonts w:cs="宋体" w:hint="eastAsia"/>
              </w:rPr>
              <w:t>您的主播增加了</w:t>
            </w:r>
            <w:r>
              <w:rPr>
                <w:rFonts w:cs="宋体"/>
              </w:rPr>
              <w:t>YYY</w:t>
            </w:r>
            <w:r w:rsidRPr="00915A28">
              <w:rPr>
                <w:rFonts w:cs="宋体" w:hint="eastAsia"/>
              </w:rPr>
              <w:t>点主播积分</w:t>
            </w:r>
          </w:p>
        </w:tc>
        <w:tc>
          <w:tcPr>
            <w:tcW w:w="851" w:type="dxa"/>
          </w:tcPr>
          <w:p w14:paraId="2E71D606" w14:textId="77777777" w:rsidR="00915A28" w:rsidRPr="004341AE" w:rsidRDefault="00915A28" w:rsidP="00D24405"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 w:val="restart"/>
          </w:tcPr>
          <w:p w14:paraId="602C78FF" w14:textId="77777777" w:rsidR="00915A28" w:rsidRDefault="00915A28" w:rsidP="00D24405">
            <w:r>
              <w:rPr>
                <w:noProof/>
              </w:rPr>
              <w:drawing>
                <wp:inline distT="0" distB="0" distL="0" distR="0" wp14:anchorId="7555FB83" wp14:editId="7E9EB657">
                  <wp:extent cx="1362075" cy="704850"/>
                  <wp:effectExtent l="0" t="0" r="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20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84" w:type="dxa"/>
            <w:vMerge w:val="restart"/>
          </w:tcPr>
          <w:p w14:paraId="252AC028" w14:textId="77777777" w:rsidR="00915A28" w:rsidRDefault="00915A28" w:rsidP="00915A28">
            <w:pPr>
              <w:rPr>
                <w:noProof/>
              </w:rPr>
            </w:pPr>
            <w:r>
              <w:rPr>
                <w:rFonts w:hint="eastAsia"/>
                <w:noProof/>
              </w:rPr>
              <w:t>点击后</w:t>
            </w:r>
            <w:r>
              <w:rPr>
                <w:noProof/>
              </w:rPr>
              <w:t>，</w:t>
            </w:r>
            <w:r>
              <w:t>返回</w:t>
            </w:r>
            <w:r>
              <w:rPr>
                <w:rFonts w:hint="eastAsia"/>
              </w:rPr>
              <w:t>到粉丝助威界面</w:t>
            </w:r>
          </w:p>
        </w:tc>
      </w:tr>
      <w:tr w:rsidR="00262146" w14:paraId="291E2EA2" w14:textId="77777777" w:rsidTr="00D24405">
        <w:trPr>
          <w:jc w:val="center"/>
        </w:trPr>
        <w:tc>
          <w:tcPr>
            <w:tcW w:w="1080" w:type="dxa"/>
          </w:tcPr>
          <w:p w14:paraId="36A59C1D" w14:textId="77777777" w:rsidR="00262146" w:rsidRPr="00AD437A" w:rsidRDefault="00262146" w:rsidP="00262146">
            <w:r>
              <w:rPr>
                <w:rFonts w:hint="eastAsia"/>
              </w:rPr>
              <w:t>若</w:t>
            </w:r>
            <w:r>
              <w:t>舞团资源不足</w:t>
            </w:r>
            <w:r w:rsidRPr="001D462B">
              <w:rPr>
                <w:rFonts w:hint="eastAsia"/>
              </w:rPr>
              <w:t>以支付月票数量</w:t>
            </w:r>
          </w:p>
        </w:tc>
        <w:tc>
          <w:tcPr>
            <w:tcW w:w="953" w:type="dxa"/>
          </w:tcPr>
          <w:p w14:paraId="0A62D623" w14:textId="77777777" w:rsidR="00262146" w:rsidRPr="004341AE" w:rsidRDefault="00262146" w:rsidP="00262146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0CBDA8C7" w14:textId="77777777" w:rsidR="00262146" w:rsidRPr="004341AE" w:rsidRDefault="00262146" w:rsidP="00262146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63008646" w14:textId="77777777" w:rsidR="00262146" w:rsidRPr="00915A28" w:rsidRDefault="00262146" w:rsidP="00262146">
            <w:pPr>
              <w:rPr>
                <w:rFonts w:cs="宋体"/>
              </w:rPr>
            </w:pPr>
            <w:r>
              <w:rPr>
                <w:rFonts w:cs="宋体" w:hint="eastAsia"/>
              </w:rPr>
              <w:t>您的</w:t>
            </w:r>
            <w:r>
              <w:rPr>
                <w:rFonts w:cs="宋体"/>
              </w:rPr>
              <w:t>团内资产不足，请重新输入数量</w:t>
            </w:r>
          </w:p>
        </w:tc>
        <w:tc>
          <w:tcPr>
            <w:tcW w:w="851" w:type="dxa"/>
          </w:tcPr>
          <w:p w14:paraId="262C1D2C" w14:textId="77777777" w:rsidR="00262146" w:rsidRDefault="00262146" w:rsidP="00262146">
            <w:pPr>
              <w:rPr>
                <w:rFonts w:cs="宋体"/>
              </w:rPr>
            </w:pPr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/>
          </w:tcPr>
          <w:p w14:paraId="0567F07D" w14:textId="77777777" w:rsidR="00262146" w:rsidRDefault="00262146" w:rsidP="00262146">
            <w:pPr>
              <w:rPr>
                <w:noProof/>
              </w:rPr>
            </w:pPr>
          </w:p>
        </w:tc>
        <w:tc>
          <w:tcPr>
            <w:tcW w:w="1184" w:type="dxa"/>
            <w:vMerge/>
          </w:tcPr>
          <w:p w14:paraId="7F81942B" w14:textId="77777777" w:rsidR="00262146" w:rsidRDefault="00262146" w:rsidP="00262146">
            <w:pPr>
              <w:rPr>
                <w:noProof/>
              </w:rPr>
            </w:pPr>
          </w:p>
        </w:tc>
      </w:tr>
      <w:tr w:rsidR="00262146" w14:paraId="33092688" w14:textId="77777777" w:rsidTr="00D24405">
        <w:trPr>
          <w:jc w:val="center"/>
        </w:trPr>
        <w:tc>
          <w:tcPr>
            <w:tcW w:w="1080" w:type="dxa"/>
          </w:tcPr>
          <w:p w14:paraId="05EFBDD1" w14:textId="77777777" w:rsidR="00262146" w:rsidRPr="00AD437A" w:rsidRDefault="00262146" w:rsidP="00262146">
            <w:r w:rsidRPr="00AD437A">
              <w:rPr>
                <w:rFonts w:hint="eastAsia"/>
              </w:rPr>
              <w:t>若</w:t>
            </w:r>
            <w:r>
              <w:rPr>
                <w:rFonts w:hint="eastAsia"/>
              </w:rPr>
              <w:t>助威次数不足</w:t>
            </w:r>
          </w:p>
        </w:tc>
        <w:tc>
          <w:tcPr>
            <w:tcW w:w="953" w:type="dxa"/>
          </w:tcPr>
          <w:p w14:paraId="5951C0E8" w14:textId="77777777" w:rsidR="00262146" w:rsidRPr="004341AE" w:rsidRDefault="00262146" w:rsidP="00262146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30627726" w14:textId="77777777" w:rsidR="00262146" w:rsidRPr="004341AE" w:rsidRDefault="00262146" w:rsidP="00262146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4C81B1BD" w14:textId="77777777" w:rsidR="00262146" w:rsidRPr="00915A28" w:rsidRDefault="00262146" w:rsidP="00262146">
            <w:pPr>
              <w:rPr>
                <w:rFonts w:cs="宋体"/>
              </w:rPr>
            </w:pPr>
            <w:r>
              <w:rPr>
                <w:rFonts w:cs="宋体" w:hint="eastAsia"/>
              </w:rPr>
              <w:t>对不起，</w:t>
            </w:r>
            <w:r>
              <w:rPr>
                <w:rFonts w:cs="宋体"/>
              </w:rPr>
              <w:t>每天助威的数量不能超过</w:t>
            </w:r>
            <w:r>
              <w:rPr>
                <w:rFonts w:cs="宋体"/>
              </w:rPr>
              <w:t>XX</w:t>
            </w:r>
            <w:r>
              <w:rPr>
                <w:rFonts w:cs="宋体"/>
              </w:rPr>
              <w:t>次</w:t>
            </w:r>
            <w:r w:rsidR="00433FE9">
              <w:rPr>
                <w:rFonts w:cs="宋体" w:hint="eastAsia"/>
              </w:rPr>
              <w:t>（</w:t>
            </w:r>
            <w:r w:rsidR="00433FE9">
              <w:rPr>
                <w:rFonts w:cs="宋体"/>
              </w:rPr>
              <w:t>XX</w:t>
            </w:r>
            <w:r w:rsidR="00433FE9">
              <w:rPr>
                <w:rFonts w:cs="宋体"/>
              </w:rPr>
              <w:t>根据配置而决定）</w:t>
            </w:r>
          </w:p>
        </w:tc>
        <w:tc>
          <w:tcPr>
            <w:tcW w:w="851" w:type="dxa"/>
          </w:tcPr>
          <w:p w14:paraId="268C7DB2" w14:textId="77777777" w:rsidR="00262146" w:rsidRDefault="00262146" w:rsidP="00262146">
            <w:pPr>
              <w:rPr>
                <w:rFonts w:cs="宋体"/>
              </w:rPr>
            </w:pPr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/>
          </w:tcPr>
          <w:p w14:paraId="76BEEDED" w14:textId="77777777" w:rsidR="00262146" w:rsidRDefault="00262146" w:rsidP="00262146">
            <w:pPr>
              <w:rPr>
                <w:noProof/>
              </w:rPr>
            </w:pPr>
          </w:p>
        </w:tc>
        <w:tc>
          <w:tcPr>
            <w:tcW w:w="1184" w:type="dxa"/>
            <w:vMerge/>
          </w:tcPr>
          <w:p w14:paraId="15BA9C41" w14:textId="77777777" w:rsidR="00262146" w:rsidRDefault="00262146" w:rsidP="00262146">
            <w:pPr>
              <w:rPr>
                <w:noProof/>
              </w:rPr>
            </w:pPr>
          </w:p>
        </w:tc>
      </w:tr>
    </w:tbl>
    <w:p w14:paraId="0117FCBD" w14:textId="77777777" w:rsidR="00BD111B" w:rsidRDefault="00BD111B" w:rsidP="00746DD7"/>
    <w:p w14:paraId="10477D29" w14:textId="77777777" w:rsidR="00B65210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助威记录</w:t>
      </w:r>
    </w:p>
    <w:p w14:paraId="21993E9A" w14:textId="77777777" w:rsidR="00B65210" w:rsidRPr="00AD437A" w:rsidRDefault="00B65210" w:rsidP="00925889">
      <w:pPr>
        <w:pStyle w:val="a5"/>
        <w:numPr>
          <w:ilvl w:val="0"/>
          <w:numId w:val="21"/>
        </w:numPr>
        <w:spacing w:line="360" w:lineRule="auto"/>
        <w:ind w:firstLineChars="0"/>
      </w:pPr>
      <w:r w:rsidRPr="00AD437A">
        <w:rPr>
          <w:rFonts w:hint="eastAsia"/>
        </w:rPr>
        <w:t>上限保存</w:t>
      </w:r>
      <w:r w:rsidRPr="00AD437A">
        <w:rPr>
          <w:rFonts w:hint="eastAsia"/>
        </w:rPr>
        <w:t>20</w:t>
      </w:r>
      <w:r w:rsidRPr="00AD437A">
        <w:rPr>
          <w:rFonts w:hint="eastAsia"/>
        </w:rPr>
        <w:t>条</w:t>
      </w:r>
      <w:r>
        <w:rPr>
          <w:rFonts w:hint="eastAsia"/>
        </w:rPr>
        <w:t>记录</w:t>
      </w:r>
      <w:r w:rsidRPr="00AD437A">
        <w:rPr>
          <w:rFonts w:hint="eastAsia"/>
        </w:rPr>
        <w:t>。达到</w:t>
      </w:r>
      <w:r w:rsidRPr="00AD437A">
        <w:rPr>
          <w:rFonts w:hint="eastAsia"/>
        </w:rPr>
        <w:t>20</w:t>
      </w:r>
      <w:r w:rsidRPr="00AD437A">
        <w:rPr>
          <w:rFonts w:hint="eastAsia"/>
        </w:rPr>
        <w:t>条后，新</w:t>
      </w:r>
      <w:r>
        <w:rPr>
          <w:rFonts w:hint="eastAsia"/>
        </w:rPr>
        <w:t>记录</w:t>
      </w:r>
      <w:r w:rsidRPr="00AD437A">
        <w:rPr>
          <w:rFonts w:hint="eastAsia"/>
        </w:rPr>
        <w:t>的出现会挤掉最久的信息</w:t>
      </w:r>
    </w:p>
    <w:p w14:paraId="0F035B79" w14:textId="77777777" w:rsidR="00B65210" w:rsidRDefault="00B65210" w:rsidP="00925889">
      <w:pPr>
        <w:pStyle w:val="a5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内容</w:t>
      </w:r>
      <w:r>
        <w:t>：</w:t>
      </w:r>
      <w:r w:rsidRPr="00CC0AE3">
        <w:rPr>
          <w:rFonts w:hint="eastAsia"/>
        </w:rPr>
        <w:t>“</w:t>
      </w:r>
      <w:r>
        <w:rPr>
          <w:rFonts w:hint="eastAsia"/>
        </w:rPr>
        <w:t>昵称</w:t>
      </w:r>
      <w:r>
        <w:rPr>
          <w:rFonts w:hint="eastAsia"/>
        </w:rPr>
        <w:t>[</w:t>
      </w:r>
      <w:r>
        <w:t>来源</w:t>
      </w:r>
      <w:r>
        <w:rPr>
          <w:rFonts w:hint="eastAsia"/>
        </w:rPr>
        <w:t>]</w:t>
      </w:r>
      <w:r>
        <w:rPr>
          <w:rFonts w:hint="eastAsia"/>
        </w:rPr>
        <w:t>为</w:t>
      </w:r>
      <w:r>
        <w:t>支持的主播进行了</w:t>
      </w:r>
      <w:r>
        <w:t>1</w:t>
      </w:r>
      <w:r>
        <w:rPr>
          <w:rFonts w:hint="eastAsia"/>
        </w:rPr>
        <w:t>次</w:t>
      </w:r>
      <w:r>
        <w:t>助威</w:t>
      </w:r>
      <w:r w:rsidRPr="00CC0AE3">
        <w:rPr>
          <w:rFonts w:hint="eastAsia"/>
        </w:rPr>
        <w:t>”</w:t>
      </w:r>
    </w:p>
    <w:p w14:paraId="0ED8F1A9" w14:textId="77777777" w:rsidR="00A02AD6" w:rsidRDefault="00A02AD6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此</w:t>
      </w:r>
      <w:r>
        <w:t>条目</w:t>
      </w:r>
      <w:r>
        <w:rPr>
          <w:rFonts w:hint="eastAsia"/>
        </w:rPr>
        <w:t>内容过多</w:t>
      </w:r>
      <w:r>
        <w:t>时，可以整个</w:t>
      </w:r>
      <w:r>
        <w:rPr>
          <w:rFonts w:hint="eastAsia"/>
        </w:rPr>
        <w:t>后援团管理界面</w:t>
      </w:r>
      <w:r>
        <w:t>上下</w:t>
      </w:r>
      <w:r>
        <w:rPr>
          <w:rFonts w:hint="eastAsia"/>
        </w:rPr>
        <w:t>滑动</w:t>
      </w:r>
    </w:p>
    <w:p w14:paraId="33BBA12C" w14:textId="77777777" w:rsidR="00F71E27" w:rsidRDefault="00F71E27" w:rsidP="00F71E27">
      <w:pPr>
        <w:jc w:val="center"/>
      </w:pPr>
    </w:p>
    <w:p w14:paraId="4022DCBB" w14:textId="77777777" w:rsidR="004B7166" w:rsidRDefault="004B7166" w:rsidP="006774EB">
      <w:pPr>
        <w:pStyle w:val="4"/>
      </w:pPr>
      <w:r>
        <w:rPr>
          <w:rFonts w:hint="eastAsia"/>
        </w:rPr>
        <w:lastRenderedPageBreak/>
        <w:t>团长</w:t>
      </w:r>
      <w:r>
        <w:t>专属</w:t>
      </w:r>
    </w:p>
    <w:p w14:paraId="147AB58F" w14:textId="77777777" w:rsidR="00D24405" w:rsidRDefault="00D2440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 w:rsidR="00FD6474">
        <w:rPr>
          <w:rFonts w:hint="eastAsia"/>
        </w:rPr>
        <w:t>团长</w:t>
      </w:r>
      <w:r w:rsidR="00FD6474">
        <w:t>专属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 w14:paraId="4293F2FC" w14:textId="77777777" w:rsidR="00D24405" w:rsidRDefault="00D24405" w:rsidP="00D24405">
      <w:pPr>
        <w:jc w:val="center"/>
      </w:pPr>
      <w:r>
        <w:rPr>
          <w:noProof/>
        </w:rPr>
        <w:drawing>
          <wp:inline distT="0" distB="0" distL="0" distR="0" wp14:anchorId="29C61B39" wp14:editId="300F17AD">
            <wp:extent cx="3467100" cy="44196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E2527" w:rsidRPr="009E2527">
        <w:rPr>
          <w:noProof/>
        </w:rPr>
        <w:t xml:space="preserve"> </w:t>
      </w:r>
      <w:r w:rsidR="009E2527">
        <w:rPr>
          <w:noProof/>
        </w:rPr>
        <w:lastRenderedPageBreak/>
        <w:drawing>
          <wp:inline distT="0" distB="0" distL="0" distR="0" wp14:anchorId="4E0C03A4" wp14:editId="3DF48278">
            <wp:extent cx="3524250" cy="4238625"/>
            <wp:effectExtent l="0" t="0" r="0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D84B0" w14:textId="77777777" w:rsidR="00D24405" w:rsidRDefault="00D2440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各项的基本信息显示如图</w:t>
      </w:r>
    </w:p>
    <w:p w14:paraId="0D38374C" w14:textId="77777777" w:rsidR="00D24405" w:rsidRDefault="00D2440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此标签页仅团长可点击进入，对于其他团员而言，标签页入口置灰不可点</w:t>
      </w:r>
    </w:p>
    <w:p w14:paraId="40AE0C8A" w14:textId="77777777" w:rsidR="00D24405" w:rsidRPr="007948D1" w:rsidRDefault="00D24405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b/>
        </w:rPr>
      </w:pPr>
      <w:r w:rsidRPr="007948D1">
        <w:rPr>
          <w:rFonts w:hint="eastAsia"/>
          <w:b/>
        </w:rPr>
        <w:t>修改团名</w:t>
      </w:r>
      <w:r w:rsidRPr="007948D1">
        <w:rPr>
          <w:b/>
        </w:rPr>
        <w:t>：</w:t>
      </w:r>
    </w:p>
    <w:p w14:paraId="7023F13B" w14:textId="77777777" w:rsidR="00D24405" w:rsidRDefault="00D24405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 w:rsidRPr="00AD437A">
        <w:rPr>
          <w:rFonts w:hint="eastAsia"/>
        </w:rPr>
        <w:t>修改团名控件，支持</w:t>
      </w:r>
      <w:r w:rsidRPr="00AD437A">
        <w:rPr>
          <w:rFonts w:hint="eastAsia"/>
        </w:rPr>
        <w:t>6</w:t>
      </w:r>
      <w:r w:rsidRPr="00AD437A">
        <w:rPr>
          <w:rFonts w:hint="eastAsia"/>
        </w:rPr>
        <w:t>个汉字，</w:t>
      </w:r>
      <w:r w:rsidRPr="00AD437A">
        <w:rPr>
          <w:rFonts w:hint="eastAsia"/>
        </w:rPr>
        <w:t>12</w:t>
      </w:r>
      <w:r w:rsidRPr="00AD437A">
        <w:rPr>
          <w:rFonts w:hint="eastAsia"/>
        </w:rPr>
        <w:t>个英文字母。不可以包含换行符</w:t>
      </w:r>
    </w:p>
    <w:p w14:paraId="2DEA623D" w14:textId="77777777" w:rsidR="006D5BEA" w:rsidRDefault="006D5BEA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修改</w:t>
      </w:r>
      <w:r>
        <w:t>团名会消耗</w:t>
      </w:r>
      <w:r>
        <w:rPr>
          <w:rFonts w:hint="eastAsia"/>
        </w:rPr>
        <w:t>ＹＹＹ点</w:t>
      </w:r>
      <w:r>
        <w:t>钻石，ＹＹＹ</w:t>
      </w:r>
      <w:r>
        <w:rPr>
          <w:rFonts w:hint="eastAsia"/>
        </w:rPr>
        <w:t>根据</w:t>
      </w:r>
      <w:r w:rsidR="00D7356E">
        <w:t>配置</w:t>
      </w:r>
      <w:r>
        <w:t>决定</w:t>
      </w:r>
    </w:p>
    <w:p w14:paraId="13C7971A" w14:textId="77777777" w:rsidR="00D24405" w:rsidRDefault="00D24405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t>点击确定</w:t>
      </w:r>
      <w:r w:rsidR="00D7356E">
        <w:rPr>
          <w:rFonts w:hint="eastAsia"/>
        </w:rPr>
        <w:t>按钮</w:t>
      </w:r>
      <w:r>
        <w:t>后，会有如下情况的提示弹框</w:t>
      </w:r>
    </w:p>
    <w:p w14:paraId="7575EE2F" w14:textId="77777777" w:rsidR="00D24405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</w:pPr>
      <w:r w:rsidRPr="00AD437A">
        <w:rPr>
          <w:rFonts w:hint="eastAsia"/>
        </w:rPr>
        <w:t>新的团名存在敏感字，那么更改失败，弹出提示信息：</w:t>
      </w:r>
    </w:p>
    <w:p w14:paraId="483F713E" w14:textId="54F2AB37" w:rsidR="00D24405" w:rsidRDefault="00026486" w:rsidP="00D24405">
      <w:pPr>
        <w:jc w:val="center"/>
      </w:pPr>
      <w:r>
        <w:rPr>
          <w:noProof/>
        </w:rPr>
        <w:drawing>
          <wp:inline distT="0" distB="0" distL="0" distR="0" wp14:anchorId="7C9F3C36" wp14:editId="03D5DEA7">
            <wp:extent cx="3362325" cy="1609725"/>
            <wp:effectExtent l="0" t="0" r="9525" b="952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82E37" w14:textId="77777777" w:rsidR="00D24405" w:rsidRPr="00AD437A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</w:pPr>
      <w:r w:rsidRPr="00AD437A">
        <w:rPr>
          <w:rFonts w:hint="eastAsia"/>
        </w:rPr>
        <w:t>新的团名与已有后援团重名，或者就是现在的团名，或者未输入</w:t>
      </w:r>
      <w:r w:rsidRPr="00AD437A">
        <w:rPr>
          <w:rFonts w:hint="eastAsia"/>
        </w:rPr>
        <w:lastRenderedPageBreak/>
        <w:t>任何团名，那么更改失败，弹出提示信息：</w:t>
      </w:r>
    </w:p>
    <w:p w14:paraId="1A41D3E4" w14:textId="6D1FA2E8" w:rsidR="00D24405" w:rsidRPr="00AD437A" w:rsidRDefault="00026486" w:rsidP="00D24405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71B9903F" wp14:editId="76DFA55D">
            <wp:extent cx="3352800" cy="1581150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A987C" w14:textId="77777777" w:rsidR="00D24405" w:rsidRPr="00AD437A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</w:pPr>
      <w:r w:rsidRPr="00AD437A">
        <w:rPr>
          <w:rFonts w:hint="eastAsia"/>
        </w:rPr>
        <w:t>团长的</w:t>
      </w:r>
      <w:r w:rsidRPr="009E2527">
        <w:rPr>
          <w:color w:val="0000FF"/>
        </w:rPr>
        <w:t>钻石</w:t>
      </w:r>
      <w:r w:rsidRPr="00AD437A">
        <w:rPr>
          <w:rFonts w:hint="eastAsia"/>
        </w:rPr>
        <w:t>不足，那么更改失败，弹出提示信息：</w:t>
      </w:r>
    </w:p>
    <w:p w14:paraId="1668B1E7" w14:textId="3DBD8925" w:rsidR="00D24405" w:rsidRPr="00AD437A" w:rsidRDefault="00026486" w:rsidP="00D24405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2B431F6B" wp14:editId="49191095">
            <wp:extent cx="3343275" cy="1600200"/>
            <wp:effectExtent l="0" t="0" r="952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DB120" w14:textId="77777777" w:rsidR="009E2527" w:rsidRPr="00E0654D" w:rsidRDefault="009E2527" w:rsidP="00925889">
      <w:pPr>
        <w:pStyle w:val="a5"/>
        <w:numPr>
          <w:ilvl w:val="0"/>
          <w:numId w:val="22"/>
        </w:numPr>
        <w:ind w:firstLineChars="0"/>
        <w:rPr>
          <w:color w:val="0000FF"/>
        </w:rPr>
      </w:pPr>
      <w:r w:rsidRPr="00E0654D">
        <w:rPr>
          <w:rFonts w:hint="eastAsia"/>
          <w:color w:val="0000FF"/>
        </w:rPr>
        <w:t>若团长设置了密保，那么应弹出移动端既有的安全密保提示框</w:t>
      </w:r>
      <w:r w:rsidR="00D47194">
        <w:rPr>
          <w:rFonts w:hint="eastAsia"/>
          <w:color w:val="0000FF"/>
        </w:rPr>
        <w:t>，密保验证界面</w:t>
      </w:r>
      <w:r w:rsidR="00D47194">
        <w:rPr>
          <w:color w:val="0000FF"/>
        </w:rPr>
        <w:t>详见上文</w:t>
      </w:r>
      <w:r w:rsidR="00D47194">
        <w:rPr>
          <w:rFonts w:hint="eastAsia"/>
          <w:color w:val="0000FF"/>
        </w:rPr>
        <w:t>3.3.3</w:t>
      </w:r>
    </w:p>
    <w:p w14:paraId="7600FA07" w14:textId="77777777" w:rsidR="00D24405" w:rsidRPr="00AD437A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</w:pPr>
      <w:r w:rsidRPr="00AD437A">
        <w:rPr>
          <w:rFonts w:hint="eastAsia"/>
        </w:rPr>
        <w:t>在逻辑上，对团名的判断顺序，按照敏感字——重名——</w:t>
      </w:r>
      <w:r w:rsidR="009E2527">
        <w:rPr>
          <w:rFonts w:hint="eastAsia"/>
        </w:rPr>
        <w:t>钻石――</w:t>
      </w:r>
      <w:r w:rsidR="009E2527">
        <w:t>密保</w:t>
      </w:r>
      <w:r w:rsidRPr="00AD437A">
        <w:rPr>
          <w:rFonts w:hint="eastAsia"/>
        </w:rPr>
        <w:t>的顺序来检查</w:t>
      </w:r>
    </w:p>
    <w:p w14:paraId="1E84E3D8" w14:textId="77777777" w:rsidR="00D24405" w:rsidRPr="00AD437A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</w:pPr>
      <w:r w:rsidRPr="00AD437A">
        <w:rPr>
          <w:rFonts w:hint="eastAsia"/>
        </w:rPr>
        <w:t>若不存在上述问题，那么更改成功，弹出提示信息：</w:t>
      </w:r>
    </w:p>
    <w:p w14:paraId="6B258E56" w14:textId="248788CE" w:rsidR="00D24405" w:rsidRPr="00D24405" w:rsidRDefault="00026486" w:rsidP="00D24405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7E9816DB" wp14:editId="2BB1CF76">
            <wp:extent cx="3314700" cy="1590675"/>
            <wp:effectExtent l="0" t="0" r="0" b="952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27447" w14:textId="77777777" w:rsidR="00D24405" w:rsidRPr="007948D1" w:rsidRDefault="006D5BEA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b/>
        </w:rPr>
      </w:pPr>
      <w:r w:rsidRPr="007948D1">
        <w:rPr>
          <w:rFonts w:hint="eastAsia"/>
          <w:b/>
        </w:rPr>
        <w:t>更改</w:t>
      </w:r>
      <w:r w:rsidRPr="007948D1">
        <w:rPr>
          <w:b/>
        </w:rPr>
        <w:t>主持的主播</w:t>
      </w:r>
    </w:p>
    <w:p w14:paraId="16C38529" w14:textId="77777777" w:rsidR="00D7356E" w:rsidRDefault="00D7356E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主播名</w:t>
      </w:r>
      <w:r>
        <w:t>选择的</w:t>
      </w:r>
      <w:r>
        <w:rPr>
          <w:rFonts w:hint="eastAsia"/>
        </w:rPr>
        <w:t>控件</w:t>
      </w:r>
      <w:r>
        <w:t>是下拉表</w:t>
      </w:r>
      <w:r>
        <w:rPr>
          <w:rFonts w:hint="eastAsia"/>
        </w:rPr>
        <w:t>控件</w:t>
      </w:r>
    </w:p>
    <w:p w14:paraId="65D846AA" w14:textId="77777777" w:rsidR="00D7356E" w:rsidRDefault="00D7356E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 w:rsidRPr="00D7356E">
        <w:rPr>
          <w:rFonts w:hint="eastAsia"/>
        </w:rPr>
        <w:t>下拉表中，只列出玩家当前关注的所有的主播</w:t>
      </w:r>
    </w:p>
    <w:p w14:paraId="351BE09E" w14:textId="77777777" w:rsidR="00D7356E" w:rsidRDefault="00D7356E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t>点击确定</w:t>
      </w:r>
      <w:r>
        <w:rPr>
          <w:rFonts w:hint="eastAsia"/>
        </w:rPr>
        <w:t>按钮</w:t>
      </w:r>
      <w:r>
        <w:t>后，会有如下情况的提示弹框</w:t>
      </w:r>
    </w:p>
    <w:p w14:paraId="4A93C1BD" w14:textId="77777777" w:rsidR="0039177D" w:rsidRPr="0039177D" w:rsidRDefault="0039177D" w:rsidP="00925889">
      <w:pPr>
        <w:pStyle w:val="a5"/>
        <w:numPr>
          <w:ilvl w:val="0"/>
          <w:numId w:val="22"/>
        </w:numPr>
        <w:spacing w:line="360" w:lineRule="auto"/>
        <w:ind w:firstLineChars="0"/>
      </w:pPr>
      <w:r w:rsidRPr="0039177D">
        <w:rPr>
          <w:rFonts w:hint="eastAsia"/>
        </w:rPr>
        <w:t>输入的主播名不存在，或者就是现在支持的主播，那么更改失败，弹出提示信息：</w:t>
      </w:r>
    </w:p>
    <w:p w14:paraId="217C3F89" w14:textId="29F08A8D" w:rsidR="0039177D" w:rsidRPr="00AD437A" w:rsidRDefault="00026486" w:rsidP="0039177D">
      <w:pPr>
        <w:jc w:val="center"/>
        <w:rPr>
          <w:rFonts w:ascii="宋体" w:hAnsi="宋体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0C001B7E" wp14:editId="7B2B6332">
            <wp:extent cx="3362325" cy="1571625"/>
            <wp:effectExtent l="0" t="0" r="9525" b="952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E3660" w14:textId="77777777" w:rsidR="0039177D" w:rsidRPr="0039177D" w:rsidRDefault="0039177D" w:rsidP="00925889">
      <w:pPr>
        <w:pStyle w:val="a5"/>
        <w:numPr>
          <w:ilvl w:val="0"/>
          <w:numId w:val="22"/>
        </w:numPr>
        <w:spacing w:line="360" w:lineRule="auto"/>
        <w:ind w:firstLineChars="0"/>
      </w:pPr>
      <w:r w:rsidRPr="0039177D">
        <w:rPr>
          <w:rFonts w:hint="eastAsia"/>
        </w:rPr>
        <w:t>团长的</w:t>
      </w:r>
      <w:r w:rsidR="00E0654D" w:rsidRPr="00E0654D">
        <w:rPr>
          <w:rFonts w:hint="eastAsia"/>
          <w:color w:val="0000FF"/>
        </w:rPr>
        <w:t>钻石</w:t>
      </w:r>
      <w:r w:rsidRPr="0039177D">
        <w:rPr>
          <w:rFonts w:hint="eastAsia"/>
        </w:rPr>
        <w:t>数量不足，那么更改失败，弹出提示信息</w:t>
      </w:r>
    </w:p>
    <w:p w14:paraId="6E98BEEA" w14:textId="122EF390" w:rsidR="0039177D" w:rsidRDefault="00026486" w:rsidP="0039177D">
      <w:pPr>
        <w:jc w:val="center"/>
      </w:pPr>
      <w:r>
        <w:rPr>
          <w:noProof/>
        </w:rPr>
        <w:drawing>
          <wp:inline distT="0" distB="0" distL="0" distR="0" wp14:anchorId="2E428400" wp14:editId="48CEBFAD">
            <wp:extent cx="3324225" cy="1571625"/>
            <wp:effectExtent l="0" t="0" r="9525" b="952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10021" w14:textId="77777777" w:rsidR="009E2527" w:rsidRPr="00D47194" w:rsidRDefault="009E2527" w:rsidP="00D0456E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E0654D">
        <w:rPr>
          <w:rFonts w:hint="eastAsia"/>
          <w:color w:val="0000FF"/>
        </w:rPr>
        <w:t>若团长设置了密保，那么应弹出移动端既有的安全密保提示框</w:t>
      </w:r>
      <w:r w:rsidR="00D47194">
        <w:rPr>
          <w:rFonts w:hint="eastAsia"/>
          <w:color w:val="0000FF"/>
        </w:rPr>
        <w:t>。密保验证界面</w:t>
      </w:r>
      <w:r w:rsidR="00D47194">
        <w:rPr>
          <w:color w:val="0000FF"/>
        </w:rPr>
        <w:t>详见上文</w:t>
      </w:r>
      <w:r w:rsidR="00D47194">
        <w:rPr>
          <w:rFonts w:hint="eastAsia"/>
          <w:color w:val="0000FF"/>
        </w:rPr>
        <w:t>3.3.3</w:t>
      </w:r>
    </w:p>
    <w:p w14:paraId="76CEEC31" w14:textId="77777777" w:rsidR="0039177D" w:rsidRDefault="0039177D" w:rsidP="00925889">
      <w:pPr>
        <w:pStyle w:val="a5"/>
        <w:numPr>
          <w:ilvl w:val="0"/>
          <w:numId w:val="22"/>
        </w:numPr>
        <w:spacing w:line="360" w:lineRule="auto"/>
        <w:ind w:firstLineChars="0"/>
      </w:pPr>
      <w:r w:rsidRPr="0039177D">
        <w:rPr>
          <w:rFonts w:hint="eastAsia"/>
        </w:rPr>
        <w:t>述逻辑的判断顺序，先判断主播名，再判断</w:t>
      </w:r>
      <w:r w:rsidR="009E2527">
        <w:rPr>
          <w:rFonts w:hint="eastAsia"/>
        </w:rPr>
        <w:t>钻石</w:t>
      </w:r>
      <w:r w:rsidRPr="0039177D">
        <w:rPr>
          <w:rFonts w:hint="eastAsia"/>
        </w:rPr>
        <w:t>的数量</w:t>
      </w:r>
      <w:r w:rsidR="009E2527">
        <w:rPr>
          <w:rFonts w:hint="eastAsia"/>
        </w:rPr>
        <w:t>和</w:t>
      </w:r>
      <w:r w:rsidR="009E2527">
        <w:t>密保</w:t>
      </w:r>
    </w:p>
    <w:p w14:paraId="7B481DE4" w14:textId="77777777" w:rsidR="0039177D" w:rsidRPr="0039177D" w:rsidRDefault="0039177D" w:rsidP="00925889">
      <w:pPr>
        <w:pStyle w:val="a5"/>
        <w:numPr>
          <w:ilvl w:val="0"/>
          <w:numId w:val="22"/>
        </w:numPr>
        <w:spacing w:line="360" w:lineRule="auto"/>
        <w:ind w:firstLineChars="0"/>
      </w:pPr>
      <w:r w:rsidRPr="0039177D">
        <w:rPr>
          <w:rFonts w:hint="eastAsia"/>
        </w:rPr>
        <w:t>若无上述问题，那么更改成功，弹出提示信息：</w:t>
      </w:r>
    </w:p>
    <w:p w14:paraId="18AFAB0B" w14:textId="60A5B006" w:rsidR="0039177D" w:rsidRDefault="00026486" w:rsidP="0039177D">
      <w:pPr>
        <w:jc w:val="center"/>
      </w:pPr>
      <w:r>
        <w:rPr>
          <w:noProof/>
        </w:rPr>
        <w:drawing>
          <wp:inline distT="0" distB="0" distL="0" distR="0" wp14:anchorId="4F5ED1BC" wp14:editId="03A1074C">
            <wp:extent cx="3371850" cy="1571625"/>
            <wp:effectExtent l="0" t="0" r="0" b="952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37185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B5CE7" w14:textId="4763338C" w:rsidR="005F2C1A" w:rsidRDefault="005F2C1A" w:rsidP="005F2C1A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5F2C1A">
        <w:rPr>
          <w:rFonts w:hint="eastAsia"/>
          <w:color w:val="0000FF"/>
        </w:rPr>
        <w:t>更换成功后</w:t>
      </w:r>
      <w:r w:rsidRPr="005F2C1A">
        <w:rPr>
          <w:color w:val="0000FF"/>
        </w:rPr>
        <w:t>，</w:t>
      </w:r>
      <w:r w:rsidRPr="005F2C1A">
        <w:rPr>
          <w:rFonts w:hint="eastAsia"/>
          <w:color w:val="0000FF"/>
        </w:rPr>
        <w:t>除</w:t>
      </w:r>
      <w:r w:rsidRPr="005F2C1A">
        <w:rPr>
          <w:color w:val="0000FF"/>
        </w:rPr>
        <w:t>团长以外的所有</w:t>
      </w:r>
      <w:r w:rsidRPr="005F2C1A">
        <w:rPr>
          <w:rFonts w:hint="eastAsia"/>
          <w:color w:val="0000FF"/>
        </w:rPr>
        <w:t>后援团</w:t>
      </w:r>
      <w:r w:rsidRPr="005F2C1A">
        <w:rPr>
          <w:color w:val="0000FF"/>
        </w:rPr>
        <w:t>成员，</w:t>
      </w:r>
      <w:r w:rsidRPr="005F2C1A">
        <w:rPr>
          <w:rFonts w:hint="eastAsia"/>
          <w:color w:val="0000FF"/>
        </w:rPr>
        <w:t>在梦工厂</w:t>
      </w:r>
      <w:r w:rsidR="00181A1C">
        <w:rPr>
          <w:rFonts w:hint="eastAsia"/>
          <w:color w:val="0000FF"/>
        </w:rPr>
        <w:t>视频房间</w:t>
      </w:r>
      <w:r w:rsidRPr="005F2C1A">
        <w:rPr>
          <w:rFonts w:hint="eastAsia"/>
          <w:color w:val="0000FF"/>
        </w:rPr>
        <w:t>内，会立即弹出提示信息。如果不在，那么会在下次</w:t>
      </w:r>
      <w:r w:rsidR="0098345A">
        <w:rPr>
          <w:rFonts w:hint="eastAsia"/>
          <w:color w:val="0000FF"/>
        </w:rPr>
        <w:t>进入视频房间</w:t>
      </w:r>
      <w:r w:rsidRPr="005F2C1A">
        <w:rPr>
          <w:rFonts w:hint="eastAsia"/>
          <w:color w:val="0000FF"/>
        </w:rPr>
        <w:t>时弹出此提示</w:t>
      </w:r>
    </w:p>
    <w:p w14:paraId="560013A1" w14:textId="1770E454" w:rsidR="005F2C1A" w:rsidRDefault="005F2C1A" w:rsidP="005F2C1A">
      <w:pPr>
        <w:jc w:val="center"/>
      </w:pPr>
      <w:r>
        <w:rPr>
          <w:noProof/>
        </w:rPr>
        <w:drawing>
          <wp:inline distT="0" distB="0" distL="0" distR="0" wp14:anchorId="60F41DEA" wp14:editId="102C8B14">
            <wp:extent cx="3343275" cy="1590675"/>
            <wp:effectExtent l="0" t="0" r="9525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5E986" w14:textId="77777777" w:rsidR="005F2C1A" w:rsidRPr="005F2C1A" w:rsidRDefault="005F2C1A" w:rsidP="005F2C1A"/>
    <w:p w14:paraId="2641782D" w14:textId="77777777" w:rsidR="00D7356E" w:rsidRPr="007948D1" w:rsidRDefault="007948D1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b/>
        </w:rPr>
      </w:pPr>
      <w:r w:rsidRPr="007948D1">
        <w:rPr>
          <w:rFonts w:hint="eastAsia"/>
          <w:b/>
        </w:rPr>
        <w:t>团长传位</w:t>
      </w:r>
    </w:p>
    <w:p w14:paraId="38AC0C26" w14:textId="77777777" w:rsidR="007948D1" w:rsidRDefault="009E2527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团长传位</w:t>
      </w:r>
      <w:r w:rsidR="007948D1">
        <w:t>的</w:t>
      </w:r>
      <w:r w:rsidR="007948D1">
        <w:rPr>
          <w:rFonts w:hint="eastAsia"/>
        </w:rPr>
        <w:t>控件</w:t>
      </w:r>
      <w:r w:rsidR="007948D1">
        <w:t>是下拉表</w:t>
      </w:r>
      <w:r w:rsidR="007948D1">
        <w:rPr>
          <w:rFonts w:hint="eastAsia"/>
        </w:rPr>
        <w:t>控件</w:t>
      </w:r>
    </w:p>
    <w:p w14:paraId="3B5AD151" w14:textId="77777777" w:rsidR="009E2527" w:rsidRDefault="009E2527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下拉列表中，仅列出入团</w:t>
      </w:r>
      <w:r w:rsidRPr="00AD437A">
        <w:rPr>
          <w:rFonts w:hint="eastAsia"/>
        </w:rPr>
        <w:t>7</w:t>
      </w:r>
      <w:r w:rsidRPr="00AD437A">
        <w:rPr>
          <w:rFonts w:hint="eastAsia"/>
        </w:rPr>
        <w:t>天以上的成员，不包括自己</w:t>
      </w:r>
    </w:p>
    <w:p w14:paraId="261CDD27" w14:textId="77777777" w:rsidR="009E2527" w:rsidRPr="00AD437A" w:rsidRDefault="009E2527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点击</w:t>
      </w:r>
      <w:r>
        <w:t>传位按钮，</w:t>
      </w:r>
    </w:p>
    <w:p w14:paraId="3C5CFB02" w14:textId="77777777" w:rsidR="00D47194" w:rsidRPr="00D0456E" w:rsidRDefault="009E2527" w:rsidP="00D0456E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401B72">
        <w:rPr>
          <w:rFonts w:hint="eastAsia"/>
          <w:color w:val="0000FF"/>
        </w:rPr>
        <w:t>若团长设置了密保，那么应弹出移动端既有的安全密保提示框</w:t>
      </w:r>
      <w:r w:rsidR="00D47194">
        <w:rPr>
          <w:rFonts w:hint="eastAsia"/>
          <w:color w:val="0000FF"/>
        </w:rPr>
        <w:t>。</w:t>
      </w:r>
      <w:r w:rsidR="00D47194" w:rsidRPr="00D0456E">
        <w:rPr>
          <w:rFonts w:hint="eastAsia"/>
          <w:color w:val="0000FF"/>
        </w:rPr>
        <w:t>密保验证界面</w:t>
      </w:r>
      <w:r w:rsidR="00D47194" w:rsidRPr="00D0456E">
        <w:rPr>
          <w:color w:val="0000FF"/>
        </w:rPr>
        <w:t>详见上文</w:t>
      </w:r>
      <w:r w:rsidR="00D47194" w:rsidRPr="00D0456E">
        <w:rPr>
          <w:rFonts w:hint="eastAsia"/>
          <w:color w:val="0000FF"/>
        </w:rPr>
        <w:t>3.3.3</w:t>
      </w:r>
    </w:p>
    <w:p w14:paraId="56164D66" w14:textId="77777777" w:rsidR="007948D1" w:rsidRPr="00D0456E" w:rsidRDefault="009E2527" w:rsidP="00D0456E">
      <w:pPr>
        <w:pStyle w:val="a5"/>
        <w:numPr>
          <w:ilvl w:val="0"/>
          <w:numId w:val="22"/>
        </w:numPr>
        <w:spacing w:line="360" w:lineRule="auto"/>
        <w:ind w:firstLineChars="0"/>
      </w:pPr>
      <w:r w:rsidRPr="00D0456E">
        <w:rPr>
          <w:rFonts w:hint="eastAsia"/>
        </w:rPr>
        <w:t>若密保未通过，那么返回到团长专属界面中，传位失败</w:t>
      </w:r>
    </w:p>
    <w:p w14:paraId="417A6AA5" w14:textId="6E816C06" w:rsidR="0049630C" w:rsidRPr="00CE6A80" w:rsidRDefault="009E2527" w:rsidP="00D0456E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CE6A80">
        <w:rPr>
          <w:rFonts w:hint="eastAsia"/>
          <w:color w:val="0000FF"/>
        </w:rPr>
        <w:t>若通过验证，</w:t>
      </w:r>
      <w:r w:rsidR="0049630C" w:rsidRPr="00CE6A80">
        <w:rPr>
          <w:rFonts w:hint="eastAsia"/>
          <w:color w:val="0000FF"/>
        </w:rPr>
        <w:t>或者</w:t>
      </w:r>
      <w:r w:rsidRPr="00CE6A80">
        <w:rPr>
          <w:rFonts w:hint="eastAsia"/>
          <w:color w:val="0000FF"/>
        </w:rPr>
        <w:t>无密保的情况下，正确输入密码验证后，</w:t>
      </w:r>
      <w:r w:rsidR="0049630C" w:rsidRPr="00CE6A80">
        <w:rPr>
          <w:rFonts w:hint="eastAsia"/>
          <w:color w:val="0000FF"/>
        </w:rPr>
        <w:t>会弹出如下</w:t>
      </w:r>
      <w:r w:rsidR="0049630C" w:rsidRPr="00CE6A80">
        <w:rPr>
          <w:color w:val="0000FF"/>
        </w:rPr>
        <w:t>提示框：</w:t>
      </w:r>
    </w:p>
    <w:p w14:paraId="68A106BE" w14:textId="33F171EA" w:rsidR="0049630C" w:rsidRPr="00CE6A80" w:rsidRDefault="0049630C" w:rsidP="0049630C">
      <w:pPr>
        <w:jc w:val="center"/>
        <w:rPr>
          <w:b/>
          <w:color w:val="0000FF"/>
        </w:rPr>
      </w:pPr>
      <w:r w:rsidRPr="00CE6A80">
        <w:rPr>
          <w:noProof/>
          <w:color w:val="0000FF"/>
        </w:rPr>
        <w:drawing>
          <wp:inline distT="0" distB="0" distL="0" distR="0" wp14:anchorId="50ABFA65" wp14:editId="70B1CD1B">
            <wp:extent cx="3343275" cy="15906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17059" w14:textId="77777777" w:rsidR="0049630C" w:rsidRPr="00CE6A80" w:rsidRDefault="0049630C" w:rsidP="0049630C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CE6A80">
        <w:rPr>
          <w:rFonts w:hint="eastAsia"/>
          <w:color w:val="0000FF"/>
        </w:rPr>
        <w:t>同时，移动端</w:t>
      </w:r>
      <w:r w:rsidRPr="00CE6A80">
        <w:rPr>
          <w:color w:val="0000FF"/>
        </w:rPr>
        <w:t>上此</w:t>
      </w:r>
      <w:r w:rsidRPr="00CE6A80">
        <w:rPr>
          <w:rFonts w:hint="eastAsia"/>
          <w:color w:val="0000FF"/>
        </w:rPr>
        <w:t>界面将变成下面的状态</w:t>
      </w:r>
    </w:p>
    <w:p w14:paraId="048C9E17" w14:textId="75897D54" w:rsidR="0049630C" w:rsidRPr="00CE6A80" w:rsidRDefault="0049630C" w:rsidP="0049630C">
      <w:pPr>
        <w:jc w:val="center"/>
        <w:rPr>
          <w:color w:val="0000FF"/>
        </w:rPr>
      </w:pPr>
      <w:r w:rsidRPr="00CE6A80">
        <w:rPr>
          <w:noProof/>
          <w:color w:val="0000FF"/>
        </w:rPr>
        <w:drawing>
          <wp:inline distT="0" distB="0" distL="0" distR="0" wp14:anchorId="3699E7BE" wp14:editId="495C30F9">
            <wp:extent cx="3562350" cy="20764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4D876" w14:textId="77777777" w:rsidR="00CE6A80" w:rsidRPr="00CE6A80" w:rsidRDefault="00CE6A80" w:rsidP="00670964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="宋体" w:hAnsi="宋体"/>
          <w:color w:val="0000FF"/>
        </w:rPr>
      </w:pPr>
      <w:r w:rsidRPr="00CE6A80">
        <w:rPr>
          <w:rFonts w:hint="eastAsia"/>
          <w:color w:val="0000FF"/>
        </w:rPr>
        <w:t>显示倒计时的位置，超过</w:t>
      </w:r>
      <w:r w:rsidRPr="00CE6A80">
        <w:rPr>
          <w:rFonts w:hint="eastAsia"/>
          <w:color w:val="0000FF"/>
        </w:rPr>
        <w:t>1</w:t>
      </w:r>
      <w:r w:rsidRPr="00CE6A80">
        <w:rPr>
          <w:rFonts w:hint="eastAsia"/>
          <w:color w:val="0000FF"/>
        </w:rPr>
        <w:t>天则显示</w:t>
      </w:r>
      <w:r w:rsidRPr="00CE6A80">
        <w:rPr>
          <w:rFonts w:hint="eastAsia"/>
          <w:color w:val="0000FF"/>
        </w:rPr>
        <w:t>xx</w:t>
      </w:r>
      <w:r w:rsidRPr="00CE6A80">
        <w:rPr>
          <w:rFonts w:hint="eastAsia"/>
          <w:color w:val="0000FF"/>
        </w:rPr>
        <w:t>天，不足</w:t>
      </w:r>
      <w:r w:rsidRPr="00CE6A80">
        <w:rPr>
          <w:rFonts w:hint="eastAsia"/>
          <w:color w:val="0000FF"/>
        </w:rPr>
        <w:t>1</w:t>
      </w:r>
      <w:r w:rsidRPr="00CE6A80">
        <w:rPr>
          <w:rFonts w:hint="eastAsia"/>
          <w:color w:val="0000FF"/>
        </w:rPr>
        <w:t>天则显示</w:t>
      </w:r>
      <w:r w:rsidRPr="00CE6A80">
        <w:rPr>
          <w:rFonts w:hint="eastAsia"/>
          <w:color w:val="0000FF"/>
        </w:rPr>
        <w:t>xx</w:t>
      </w:r>
      <w:r w:rsidRPr="00CE6A80">
        <w:rPr>
          <w:rFonts w:hint="eastAsia"/>
          <w:color w:val="0000FF"/>
        </w:rPr>
        <w:t>小时，不足</w:t>
      </w:r>
      <w:r w:rsidRPr="00CE6A80">
        <w:rPr>
          <w:rFonts w:hint="eastAsia"/>
          <w:color w:val="0000FF"/>
        </w:rPr>
        <w:t>1</w:t>
      </w:r>
      <w:r w:rsidRPr="00CE6A80">
        <w:rPr>
          <w:rFonts w:hint="eastAsia"/>
          <w:color w:val="0000FF"/>
        </w:rPr>
        <w:t>小时则直接显示“不足</w:t>
      </w:r>
      <w:r w:rsidRPr="00CE6A80">
        <w:rPr>
          <w:rFonts w:hint="eastAsia"/>
          <w:color w:val="0000FF"/>
        </w:rPr>
        <w:t>1</w:t>
      </w:r>
      <w:r w:rsidRPr="00CE6A80">
        <w:rPr>
          <w:rFonts w:hint="eastAsia"/>
          <w:color w:val="0000FF"/>
        </w:rPr>
        <w:t>小时”</w:t>
      </w:r>
    </w:p>
    <w:p w14:paraId="675332B1" w14:textId="77777777" w:rsidR="00CE6A80" w:rsidRPr="00CE6A80" w:rsidRDefault="00CE6A80" w:rsidP="00CE6A80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CE6A80">
        <w:rPr>
          <w:rFonts w:hint="eastAsia"/>
          <w:color w:val="0000FF"/>
        </w:rPr>
        <w:t>点击取消传位按钮，会弹出提示信息：</w:t>
      </w:r>
    </w:p>
    <w:p w14:paraId="77F6FC95" w14:textId="405AE6C0" w:rsidR="00CE6A80" w:rsidRPr="00CE6A80" w:rsidRDefault="00CE6A80" w:rsidP="00CE6A80">
      <w:pPr>
        <w:jc w:val="center"/>
        <w:rPr>
          <w:color w:val="0000FF"/>
        </w:rPr>
      </w:pPr>
      <w:r w:rsidRPr="00CE6A80">
        <w:rPr>
          <w:noProof/>
          <w:color w:val="0000FF"/>
        </w:rPr>
        <w:lastRenderedPageBreak/>
        <w:drawing>
          <wp:inline distT="0" distB="0" distL="0" distR="0" wp14:anchorId="7A532D49" wp14:editId="63FD4C0B">
            <wp:extent cx="3324225" cy="15430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B0954" w14:textId="62FA156A" w:rsidR="009E2527" w:rsidRPr="002E6672" w:rsidRDefault="00CE6A80" w:rsidP="00670964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="宋体" w:hAnsi="宋体"/>
          <w:color w:val="0000FF"/>
        </w:rPr>
      </w:pPr>
      <w:r w:rsidRPr="00CE6A80">
        <w:rPr>
          <w:rFonts w:hint="eastAsia"/>
          <w:color w:val="0000FF"/>
        </w:rPr>
        <w:t>点击</w:t>
      </w:r>
      <w:r w:rsidR="00822711">
        <w:rPr>
          <w:rFonts w:hint="eastAsia"/>
          <w:color w:val="0000FF"/>
        </w:rPr>
        <w:t>确定</w:t>
      </w:r>
      <w:r w:rsidRPr="00CE6A80">
        <w:rPr>
          <w:rFonts w:hint="eastAsia"/>
          <w:color w:val="0000FF"/>
        </w:rPr>
        <w:t>，那么传位操作被取消，团长传位操作终止，同时需要刷新团长专属界面</w:t>
      </w:r>
    </w:p>
    <w:p w14:paraId="55E1A630" w14:textId="266FA6BB" w:rsidR="00CE6A80" w:rsidRPr="00CE6A80" w:rsidRDefault="00CE6A80" w:rsidP="00CE6A80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CE6A80">
        <w:rPr>
          <w:rFonts w:hint="eastAsia"/>
          <w:color w:val="0000FF"/>
        </w:rPr>
        <w:t>处于</w:t>
      </w:r>
      <w:r>
        <w:rPr>
          <w:rFonts w:hint="eastAsia"/>
          <w:color w:val="0000FF"/>
        </w:rPr>
        <w:t>传位</w:t>
      </w:r>
      <w:r w:rsidRPr="00CE6A80">
        <w:rPr>
          <w:rFonts w:hint="eastAsia"/>
          <w:color w:val="0000FF"/>
        </w:rPr>
        <w:t>中的后援团，“我的后援团”界面上会有明显的标识提</w:t>
      </w:r>
      <w:r w:rsidRPr="00506CF3">
        <w:rPr>
          <w:rFonts w:hint="eastAsia"/>
          <w:color w:val="0000FF"/>
        </w:rPr>
        <w:t>醒</w:t>
      </w:r>
      <w:r w:rsidR="00506CF3" w:rsidRPr="00506CF3">
        <w:rPr>
          <w:rFonts w:hint="eastAsia"/>
          <w:color w:val="0000FF"/>
        </w:rPr>
        <w:t>“正在传位”</w:t>
      </w:r>
    </w:p>
    <w:p w14:paraId="11AAB673" w14:textId="004BB927" w:rsidR="00CE6A80" w:rsidRDefault="00CE6A80" w:rsidP="009E2527">
      <w:pPr>
        <w:pStyle w:val="a5"/>
        <w:spacing w:line="360" w:lineRule="auto"/>
        <w:ind w:left="1680" w:firstLineChars="0" w:firstLine="0"/>
      </w:pPr>
      <w:r>
        <w:rPr>
          <w:noProof/>
        </w:rPr>
        <w:drawing>
          <wp:inline distT="0" distB="0" distL="0" distR="0" wp14:anchorId="740AB09B" wp14:editId="5926274A">
            <wp:extent cx="3438525" cy="583882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583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108FC" w14:textId="77777777" w:rsidR="00CE6A80" w:rsidRPr="00CE6A80" w:rsidRDefault="00CE6A80" w:rsidP="00CE6A80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CE6A80">
        <w:rPr>
          <w:rFonts w:hint="eastAsia"/>
          <w:color w:val="0000FF"/>
        </w:rPr>
        <w:lastRenderedPageBreak/>
        <w:t>处于解散中的后援团的</w:t>
      </w:r>
      <w:r w:rsidRPr="00CE6A80">
        <w:rPr>
          <w:color w:val="0000FF"/>
        </w:rPr>
        <w:t>团员们，会接受到如下提示：</w:t>
      </w:r>
    </w:p>
    <w:p w14:paraId="3A195A73" w14:textId="55A397B8" w:rsidR="00CE6A80" w:rsidRDefault="00CE6A80" w:rsidP="009E2527">
      <w:pPr>
        <w:pStyle w:val="a5"/>
        <w:spacing w:line="360" w:lineRule="auto"/>
        <w:ind w:left="1680" w:firstLineChars="0" w:firstLine="0"/>
      </w:pPr>
      <w:r>
        <w:rPr>
          <w:noProof/>
        </w:rPr>
        <w:drawing>
          <wp:inline distT="0" distB="0" distL="0" distR="0" wp14:anchorId="0000565F" wp14:editId="27FE3CE6">
            <wp:extent cx="3314700" cy="176212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23A94" w14:textId="4D619F1F" w:rsidR="005F2C1A" w:rsidRPr="005F2C1A" w:rsidRDefault="005F2C1A" w:rsidP="00670964">
      <w:pPr>
        <w:pStyle w:val="a5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 w:rsidRPr="005F2C1A">
        <w:rPr>
          <w:rFonts w:hint="eastAsia"/>
          <w:color w:val="0000FF"/>
        </w:rPr>
        <w:t>在</w:t>
      </w:r>
      <w:r w:rsidRPr="005F2C1A">
        <w:rPr>
          <w:color w:val="0000FF"/>
        </w:rPr>
        <w:t>传位倒计时期间内，</w:t>
      </w:r>
      <w:r w:rsidRPr="005F2C1A">
        <w:rPr>
          <w:rFonts w:hint="eastAsia"/>
          <w:color w:val="0000FF"/>
        </w:rPr>
        <w:t>每天团员第一次进入</w:t>
      </w:r>
      <w:r w:rsidR="0009520E">
        <w:rPr>
          <w:rFonts w:hint="eastAsia"/>
          <w:color w:val="0000FF"/>
        </w:rPr>
        <w:t>视频房间</w:t>
      </w:r>
      <w:r w:rsidRPr="005F2C1A">
        <w:rPr>
          <w:rFonts w:hint="eastAsia"/>
          <w:color w:val="0000FF"/>
        </w:rPr>
        <w:t>时都会收到这条</w:t>
      </w:r>
      <w:r w:rsidRPr="005F2C1A">
        <w:rPr>
          <w:color w:val="0000FF"/>
        </w:rPr>
        <w:t>提示</w:t>
      </w:r>
      <w:r w:rsidRPr="005F2C1A">
        <w:rPr>
          <w:rFonts w:hint="eastAsia"/>
          <w:color w:val="0000FF"/>
        </w:rPr>
        <w:t>信息</w:t>
      </w:r>
    </w:p>
    <w:p w14:paraId="61B5DC85" w14:textId="6C60FFC5" w:rsidR="002E6672" w:rsidRPr="00506CF3" w:rsidRDefault="00EF7E81" w:rsidP="002E6672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5F2C1A">
        <w:rPr>
          <w:rFonts w:hint="eastAsia"/>
          <w:color w:val="0000FF"/>
        </w:rPr>
        <w:t>在</w:t>
      </w:r>
      <w:r w:rsidRPr="005F2C1A">
        <w:rPr>
          <w:color w:val="0000FF"/>
        </w:rPr>
        <w:t>传位倒计时期间内</w:t>
      </w:r>
      <w:r>
        <w:rPr>
          <w:rFonts w:hint="eastAsia"/>
          <w:color w:val="0000FF"/>
        </w:rPr>
        <w:t>，</w:t>
      </w:r>
      <w:r w:rsidR="002E6672" w:rsidRPr="00506CF3">
        <w:rPr>
          <w:rFonts w:hint="eastAsia"/>
          <w:color w:val="0000FF"/>
        </w:rPr>
        <w:t>如果传位的对象</w:t>
      </w:r>
      <w:r>
        <w:rPr>
          <w:rFonts w:hint="eastAsia"/>
          <w:color w:val="0000FF"/>
        </w:rPr>
        <w:t>或发起</w:t>
      </w:r>
      <w:r>
        <w:rPr>
          <w:color w:val="0000FF"/>
        </w:rPr>
        <w:t>的团长</w:t>
      </w:r>
      <w:r w:rsidR="002E6672" w:rsidRPr="00506CF3">
        <w:rPr>
          <w:rFonts w:hint="eastAsia"/>
          <w:color w:val="0000FF"/>
        </w:rPr>
        <w:t>离开舞团，那么团长的传位操作会自动取消</w:t>
      </w:r>
    </w:p>
    <w:p w14:paraId="42A19812" w14:textId="363322CD" w:rsidR="002E6672" w:rsidRPr="005F2C1A" w:rsidRDefault="002E6672" w:rsidP="002E6672">
      <w:pPr>
        <w:pStyle w:val="a5"/>
        <w:numPr>
          <w:ilvl w:val="0"/>
          <w:numId w:val="22"/>
        </w:numPr>
        <w:spacing w:line="360" w:lineRule="auto"/>
        <w:ind w:firstLineChars="0"/>
        <w:rPr>
          <w:rFonts w:ascii="宋体" w:hAnsi="宋体"/>
          <w:color w:val="0000FF"/>
        </w:rPr>
      </w:pPr>
      <w:r w:rsidRPr="005F2C1A">
        <w:rPr>
          <w:rFonts w:hint="eastAsia"/>
          <w:color w:val="0000FF"/>
        </w:rPr>
        <w:t>传位操作成功，</w:t>
      </w:r>
      <w:r w:rsidR="005F2C1A" w:rsidRPr="005F2C1A">
        <w:rPr>
          <w:rFonts w:hint="eastAsia"/>
          <w:color w:val="0000FF"/>
        </w:rPr>
        <w:t>若团长在梦工厂</w:t>
      </w:r>
      <w:r w:rsidR="009A3BDF">
        <w:rPr>
          <w:rFonts w:hint="eastAsia"/>
          <w:color w:val="0000FF"/>
        </w:rPr>
        <w:t>视频</w:t>
      </w:r>
      <w:r w:rsidR="009A3BDF">
        <w:rPr>
          <w:color w:val="0000FF"/>
        </w:rPr>
        <w:t>房间</w:t>
      </w:r>
      <w:r w:rsidR="005F2C1A" w:rsidRPr="005F2C1A">
        <w:rPr>
          <w:rFonts w:hint="eastAsia"/>
          <w:color w:val="0000FF"/>
        </w:rPr>
        <w:t>内，会立即弹出提示信息。如果不在，那么会在下次</w:t>
      </w:r>
      <w:r w:rsidR="0009520E">
        <w:rPr>
          <w:rFonts w:hint="eastAsia"/>
          <w:color w:val="0000FF"/>
        </w:rPr>
        <w:t>进入视频</w:t>
      </w:r>
      <w:r w:rsidR="0009520E">
        <w:rPr>
          <w:color w:val="0000FF"/>
        </w:rPr>
        <w:t>房间</w:t>
      </w:r>
      <w:r w:rsidR="005F2C1A" w:rsidRPr="005F2C1A">
        <w:rPr>
          <w:rFonts w:hint="eastAsia"/>
          <w:color w:val="0000FF"/>
        </w:rPr>
        <w:t>时弹出此提示：</w:t>
      </w:r>
    </w:p>
    <w:p w14:paraId="5FBC591B" w14:textId="0B9DF66A" w:rsidR="002E6672" w:rsidRDefault="002E6672" w:rsidP="002E6672">
      <w:pPr>
        <w:jc w:val="center"/>
      </w:pPr>
      <w:r w:rsidRPr="00CE6A80">
        <w:rPr>
          <w:noProof/>
        </w:rPr>
        <w:drawing>
          <wp:inline distT="0" distB="0" distL="0" distR="0" wp14:anchorId="4602E752" wp14:editId="78711212">
            <wp:extent cx="3314700" cy="1590675"/>
            <wp:effectExtent l="0" t="0" r="0" b="952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E609D" w14:textId="5567B1AF" w:rsidR="002E6672" w:rsidRPr="0009520E" w:rsidRDefault="002E6672" w:rsidP="0009520E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</w:rPr>
      </w:pPr>
      <w:r w:rsidRPr="00CE6A80">
        <w:rPr>
          <w:rFonts w:hint="eastAsia"/>
          <w:color w:val="0000FF"/>
        </w:rPr>
        <w:t>若传位操作成功，那么</w:t>
      </w:r>
      <w:r>
        <w:rPr>
          <w:rFonts w:hint="eastAsia"/>
          <w:color w:val="0000FF"/>
        </w:rPr>
        <w:t>，除</w:t>
      </w:r>
      <w:r>
        <w:rPr>
          <w:color w:val="0000FF"/>
        </w:rPr>
        <w:t>团长外的</w:t>
      </w:r>
      <w:r>
        <w:rPr>
          <w:rFonts w:hint="eastAsia"/>
          <w:color w:val="0000FF"/>
        </w:rPr>
        <w:t>后援团团员</w:t>
      </w:r>
      <w:r>
        <w:rPr>
          <w:color w:val="0000FF"/>
        </w:rPr>
        <w:t>会</w:t>
      </w:r>
      <w:r>
        <w:rPr>
          <w:rFonts w:hint="eastAsia"/>
          <w:color w:val="0000FF"/>
        </w:rPr>
        <w:t>收</w:t>
      </w:r>
      <w:r>
        <w:rPr>
          <w:color w:val="0000FF"/>
        </w:rPr>
        <w:t>到如下</w:t>
      </w:r>
      <w:r>
        <w:rPr>
          <w:rFonts w:hint="eastAsia"/>
          <w:color w:val="0000FF"/>
        </w:rPr>
        <w:t>提示消息</w:t>
      </w:r>
      <w:r w:rsidR="0009520E">
        <w:rPr>
          <w:rFonts w:hint="eastAsia"/>
          <w:color w:val="0000FF"/>
        </w:rPr>
        <w:t>（</w:t>
      </w:r>
      <w:r w:rsidR="0009520E" w:rsidRPr="0009520E">
        <w:rPr>
          <w:color w:val="0000FF"/>
        </w:rPr>
        <w:t>人在</w:t>
      </w:r>
      <w:r w:rsidR="00181A1C">
        <w:rPr>
          <w:rFonts w:hint="eastAsia"/>
          <w:color w:val="0000FF"/>
        </w:rPr>
        <w:t>视频房间</w:t>
      </w:r>
      <w:r w:rsidR="0009520E" w:rsidRPr="0009520E">
        <w:rPr>
          <w:color w:val="0000FF"/>
        </w:rPr>
        <w:t>内</w:t>
      </w:r>
      <w:r w:rsidR="0009520E" w:rsidRPr="0009520E">
        <w:rPr>
          <w:rFonts w:hint="eastAsia"/>
          <w:color w:val="0000FF"/>
        </w:rPr>
        <w:t>或下一次</w:t>
      </w:r>
      <w:r w:rsidR="0009520E" w:rsidRPr="0009520E">
        <w:rPr>
          <w:color w:val="0000FF"/>
        </w:rPr>
        <w:t>进入</w:t>
      </w:r>
      <w:r w:rsidR="0009520E" w:rsidRPr="0009520E">
        <w:rPr>
          <w:rFonts w:hint="eastAsia"/>
          <w:color w:val="0000FF"/>
        </w:rPr>
        <w:t>视频房间</w:t>
      </w:r>
      <w:r w:rsidR="0009520E" w:rsidRPr="0009520E">
        <w:rPr>
          <w:color w:val="0000FF"/>
        </w:rPr>
        <w:t>时</w:t>
      </w:r>
      <w:r w:rsidR="0009520E" w:rsidRPr="0009520E">
        <w:rPr>
          <w:rFonts w:hint="eastAsia"/>
          <w:color w:val="0000FF"/>
        </w:rPr>
        <w:t>弹出）</w:t>
      </w:r>
    </w:p>
    <w:p w14:paraId="3792FB90" w14:textId="01DD9AAE" w:rsidR="005F2C1A" w:rsidRPr="005F2C1A" w:rsidRDefault="002E6672" w:rsidP="005F2C1A">
      <w:pPr>
        <w:pStyle w:val="a5"/>
        <w:spacing w:line="360" w:lineRule="auto"/>
        <w:ind w:left="1680" w:firstLineChars="0" w:firstLine="0"/>
        <w:rPr>
          <w:color w:val="0000FF"/>
        </w:rPr>
      </w:pPr>
      <w:r>
        <w:rPr>
          <w:noProof/>
        </w:rPr>
        <w:drawing>
          <wp:inline distT="0" distB="0" distL="0" distR="0" wp14:anchorId="77B3BECA" wp14:editId="45AB3CC0">
            <wp:extent cx="3333750" cy="17145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DBDAC" w14:textId="77777777" w:rsidR="002E6672" w:rsidRPr="000C2015" w:rsidRDefault="002E6672" w:rsidP="002E6672">
      <w:pPr>
        <w:pStyle w:val="a5"/>
        <w:spacing w:line="360" w:lineRule="auto"/>
        <w:ind w:left="1680" w:firstLineChars="0" w:firstLine="0"/>
        <w:rPr>
          <w:color w:val="0000FF"/>
        </w:rPr>
      </w:pPr>
    </w:p>
    <w:p w14:paraId="2521CDDC" w14:textId="77777777" w:rsidR="0070129B" w:rsidRDefault="0070129B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b/>
        </w:rPr>
      </w:pPr>
      <w:r w:rsidRPr="0070129B">
        <w:rPr>
          <w:rFonts w:hint="eastAsia"/>
          <w:b/>
        </w:rPr>
        <w:t>解散后援团</w:t>
      </w:r>
    </w:p>
    <w:p w14:paraId="52066292" w14:textId="77777777" w:rsidR="00EF0DB2" w:rsidRPr="00AD437A" w:rsidRDefault="00EF0DB2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lastRenderedPageBreak/>
        <w:t>点击解散按钮，若输入框内的字符不是</w:t>
      </w:r>
      <w:r w:rsidRPr="00AD437A">
        <w:rPr>
          <w:rFonts w:hint="eastAsia"/>
        </w:rPr>
        <w:t>DISMISS</w:t>
      </w:r>
      <w:r w:rsidRPr="00AD437A">
        <w:rPr>
          <w:rFonts w:hint="eastAsia"/>
        </w:rPr>
        <w:t>，那么弹出提示信息：</w:t>
      </w:r>
    </w:p>
    <w:p w14:paraId="5A0050AE" w14:textId="2523051C" w:rsidR="00EF0DB2" w:rsidRPr="00AD437A" w:rsidRDefault="00026486" w:rsidP="00EF0DB2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4B87B7EC" wp14:editId="30A7ADC7">
            <wp:extent cx="3352800" cy="1609725"/>
            <wp:effectExtent l="0" t="0" r="0" b="952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414A7" w14:textId="77777777" w:rsidR="00EF0DB2" w:rsidRPr="00D47194" w:rsidRDefault="00EF0DB2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color w:val="0000FF"/>
        </w:rPr>
      </w:pPr>
      <w:r w:rsidRPr="00AD437A">
        <w:rPr>
          <w:rFonts w:hint="eastAsia"/>
        </w:rPr>
        <w:t>若输入正确，那么判定此玩家是否将后援团团长操作设置为密保项。如果是密保项，那么弹出密保验证界面：</w:t>
      </w:r>
      <w:r w:rsidR="00D47194">
        <w:rPr>
          <w:rFonts w:hint="eastAsia"/>
          <w:color w:val="0000FF"/>
        </w:rPr>
        <w:t>密保验证界面示意图</w:t>
      </w:r>
      <w:r w:rsidR="00D47194">
        <w:rPr>
          <w:color w:val="0000FF"/>
        </w:rPr>
        <w:t>详见上文</w:t>
      </w:r>
      <w:r w:rsidR="00D47194">
        <w:rPr>
          <w:rFonts w:hint="eastAsia"/>
          <w:color w:val="0000FF"/>
        </w:rPr>
        <w:t>3.3.3</w:t>
      </w:r>
    </w:p>
    <w:p w14:paraId="583924A8" w14:textId="77777777" w:rsidR="00EF0DB2" w:rsidRPr="00AD437A" w:rsidRDefault="00EF0DB2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若密保未通过，那么返回到团长专属界面中，解散失败。</w:t>
      </w:r>
    </w:p>
    <w:p w14:paraId="234020A4" w14:textId="77777777" w:rsidR="00EF0DB2" w:rsidRDefault="00EF0DB2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若通过验证，则</w:t>
      </w:r>
      <w:r w:rsidR="00D0456E">
        <w:rPr>
          <w:rFonts w:hint="eastAsia"/>
        </w:rPr>
        <w:t>弹出下面即将解散的信息。无密保的情况下，正确输入密码验证后，也跳到这一步骤</w:t>
      </w:r>
    </w:p>
    <w:p w14:paraId="6E3104B9" w14:textId="50B16305" w:rsidR="00D0456E" w:rsidRDefault="00AB27D4" w:rsidP="00D0456E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030A1AA" wp14:editId="24B6D159">
            <wp:extent cx="3343275" cy="1600200"/>
            <wp:effectExtent l="0" t="0" r="952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F228B" w14:textId="77777777" w:rsidR="00D0456E" w:rsidRDefault="00D0456E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同时，移动端</w:t>
      </w:r>
      <w:r>
        <w:t>上此</w:t>
      </w:r>
      <w:r>
        <w:rPr>
          <w:rFonts w:hint="eastAsia"/>
        </w:rPr>
        <w:t>界面将变成下面的状态</w:t>
      </w:r>
    </w:p>
    <w:p w14:paraId="332D19B8" w14:textId="77777777" w:rsidR="00D0456E" w:rsidRPr="00AD437A" w:rsidRDefault="00D0456E" w:rsidP="00D0456E">
      <w:pPr>
        <w:spacing w:line="360" w:lineRule="auto"/>
      </w:pPr>
    </w:p>
    <w:p w14:paraId="64407EE9" w14:textId="77777777" w:rsidR="0027699A" w:rsidRDefault="00D0456E" w:rsidP="00E114E3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28FADC06" wp14:editId="3AD7A773">
            <wp:extent cx="3467100" cy="2524125"/>
            <wp:effectExtent l="0" t="0" r="0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18D09" w14:textId="77777777" w:rsidR="000D2BCA" w:rsidRPr="000D2BCA" w:rsidRDefault="000D2BCA" w:rsidP="000D2BCA">
      <w:pPr>
        <w:pStyle w:val="a5"/>
        <w:numPr>
          <w:ilvl w:val="0"/>
          <w:numId w:val="22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/>
        </w:rPr>
        <w:lastRenderedPageBreak/>
        <w:t>显示倒计时的位置，超过</w:t>
      </w:r>
      <w:r>
        <w:rPr>
          <w:rFonts w:hint="eastAsia"/>
        </w:rPr>
        <w:t>1</w:t>
      </w:r>
      <w:r>
        <w:rPr>
          <w:rFonts w:hint="eastAsia"/>
        </w:rPr>
        <w:t>天则显示</w:t>
      </w:r>
      <w:r>
        <w:rPr>
          <w:rFonts w:hint="eastAsia"/>
        </w:rPr>
        <w:t>xx</w:t>
      </w:r>
      <w:r>
        <w:rPr>
          <w:rFonts w:hint="eastAsia"/>
        </w:rPr>
        <w:t>天，不足</w:t>
      </w:r>
      <w:r>
        <w:rPr>
          <w:rFonts w:hint="eastAsia"/>
        </w:rPr>
        <w:t>1</w:t>
      </w:r>
      <w:r>
        <w:rPr>
          <w:rFonts w:hint="eastAsia"/>
        </w:rPr>
        <w:t>天则显示</w:t>
      </w:r>
      <w:r>
        <w:rPr>
          <w:rFonts w:hint="eastAsia"/>
        </w:rPr>
        <w:t>xx</w:t>
      </w:r>
      <w:r>
        <w:rPr>
          <w:rFonts w:hint="eastAsia"/>
        </w:rPr>
        <w:t>小时，不足</w:t>
      </w:r>
      <w:r>
        <w:rPr>
          <w:rFonts w:hint="eastAsia"/>
        </w:rPr>
        <w:t>1</w:t>
      </w:r>
      <w:r>
        <w:rPr>
          <w:rFonts w:hint="eastAsia"/>
        </w:rPr>
        <w:t>小时则直接显示“不足</w:t>
      </w:r>
      <w:r>
        <w:rPr>
          <w:rFonts w:hint="eastAsia"/>
        </w:rPr>
        <w:t>1</w:t>
      </w:r>
      <w:r>
        <w:rPr>
          <w:rFonts w:hint="eastAsia"/>
        </w:rPr>
        <w:t>小时”</w:t>
      </w:r>
    </w:p>
    <w:p w14:paraId="689C4452" w14:textId="77777777" w:rsidR="000D2BCA" w:rsidRDefault="000D2BCA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点击“取消解散”按钮，弹出提示信息：</w:t>
      </w:r>
    </w:p>
    <w:p w14:paraId="4DF5E484" w14:textId="77777777" w:rsidR="000D2BCA" w:rsidRDefault="000D2BCA" w:rsidP="000D2BCA">
      <w:pPr>
        <w:pStyle w:val="a5"/>
        <w:spacing w:line="360" w:lineRule="auto"/>
        <w:ind w:left="1260" w:firstLineChars="0" w:firstLine="0"/>
        <w:rPr>
          <w:rFonts w:ascii="宋体" w:hAnsi="宋体"/>
        </w:rPr>
      </w:pPr>
      <w:r>
        <w:rPr>
          <w:noProof/>
        </w:rPr>
        <w:drawing>
          <wp:inline distT="0" distB="0" distL="0" distR="0" wp14:anchorId="7E3FB560" wp14:editId="6D1E1277">
            <wp:extent cx="3419475" cy="1657350"/>
            <wp:effectExtent l="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C76EA" w14:textId="3BF4A981" w:rsidR="000D2BCA" w:rsidRPr="000D2BCA" w:rsidRDefault="00CE6A80" w:rsidP="000D2BCA">
      <w:pPr>
        <w:pStyle w:val="a5"/>
        <w:numPr>
          <w:ilvl w:val="0"/>
          <w:numId w:val="22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/>
        </w:rPr>
        <w:t>点击</w:t>
      </w:r>
      <w:r w:rsidR="00822711">
        <w:rPr>
          <w:rFonts w:hint="eastAsia"/>
        </w:rPr>
        <w:t>确定</w:t>
      </w:r>
      <w:r w:rsidR="000D2BCA">
        <w:rPr>
          <w:rFonts w:hint="eastAsia"/>
        </w:rPr>
        <w:t>，那么解散操作被取消，恢复正常状态</w:t>
      </w:r>
    </w:p>
    <w:p w14:paraId="297ADC7B" w14:textId="62956CA3" w:rsidR="000D2BCA" w:rsidRPr="000D2BCA" w:rsidRDefault="000D2BCA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/>
        </w:rPr>
        <w:t>处于解散中的后援团，“我的后援团”界面上会有明显的标识提醒</w:t>
      </w:r>
      <w:r w:rsidR="00506CF3" w:rsidRPr="00AD437A">
        <w:rPr>
          <w:rFonts w:hint="eastAsia"/>
        </w:rPr>
        <w:t>“</w:t>
      </w:r>
      <w:r w:rsidR="00506CF3">
        <w:rPr>
          <w:rFonts w:hint="eastAsia"/>
        </w:rPr>
        <w:t>即将解散</w:t>
      </w:r>
      <w:r w:rsidR="00506CF3" w:rsidRPr="00AD437A">
        <w:rPr>
          <w:rFonts w:hint="eastAsia"/>
        </w:rPr>
        <w:t>”</w:t>
      </w:r>
    </w:p>
    <w:p w14:paraId="69691CB1" w14:textId="44D706A0" w:rsidR="000D2BCA" w:rsidRDefault="00AB27D4" w:rsidP="000D2BCA">
      <w:pPr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08260424" wp14:editId="35798EA7">
            <wp:extent cx="3409950" cy="596265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596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271A4" w14:textId="19B92530" w:rsidR="00AB27D4" w:rsidRPr="00AB27D4" w:rsidRDefault="00AB27D4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="宋体" w:hAnsi="宋体"/>
          <w:color w:val="FF0000"/>
        </w:rPr>
      </w:pPr>
      <w:r w:rsidRPr="00AB27D4">
        <w:rPr>
          <w:rFonts w:hint="eastAsia"/>
          <w:color w:val="FF0000"/>
        </w:rPr>
        <w:t>处于解散中的后援团的</w:t>
      </w:r>
      <w:r w:rsidR="003801C8">
        <w:rPr>
          <w:color w:val="FF0000"/>
        </w:rPr>
        <w:t>团员们</w:t>
      </w:r>
      <w:r w:rsidR="008B53E2">
        <w:rPr>
          <w:color w:val="FF0000"/>
        </w:rPr>
        <w:t>，</w:t>
      </w:r>
      <w:r w:rsidR="00B77563">
        <w:rPr>
          <w:color w:val="FF0000"/>
        </w:rPr>
        <w:t>会接受到如下提示：</w:t>
      </w:r>
    </w:p>
    <w:p w14:paraId="7136F98B" w14:textId="740D3B1A" w:rsidR="00AB27D4" w:rsidRDefault="00AB27D4" w:rsidP="00AB27D4">
      <w:pPr>
        <w:jc w:val="center"/>
      </w:pPr>
      <w:r>
        <w:rPr>
          <w:noProof/>
        </w:rPr>
        <w:drawing>
          <wp:inline distT="0" distB="0" distL="0" distR="0" wp14:anchorId="3AA13CAC" wp14:editId="56A15F6F">
            <wp:extent cx="3333750" cy="1685925"/>
            <wp:effectExtent l="0" t="0" r="0" b="952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9B295" w14:textId="6AA878F1" w:rsidR="005F2C1A" w:rsidRDefault="005F2C1A" w:rsidP="005F2C1A">
      <w:pPr>
        <w:pStyle w:val="a5"/>
        <w:numPr>
          <w:ilvl w:val="0"/>
          <w:numId w:val="22"/>
        </w:numPr>
        <w:spacing w:line="360" w:lineRule="auto"/>
        <w:ind w:firstLineChars="0"/>
        <w:rPr>
          <w:color w:val="FF0000"/>
        </w:rPr>
      </w:pPr>
      <w:r w:rsidRPr="005F2C1A">
        <w:rPr>
          <w:rFonts w:hint="eastAsia"/>
          <w:color w:val="FF0000"/>
        </w:rPr>
        <w:t>接收</w:t>
      </w:r>
      <w:r w:rsidRPr="005F2C1A">
        <w:rPr>
          <w:color w:val="FF0000"/>
        </w:rPr>
        <w:t>规则</w:t>
      </w:r>
      <w:r w:rsidRPr="005F2C1A">
        <w:rPr>
          <w:rFonts w:hint="eastAsia"/>
          <w:color w:val="FF0000"/>
        </w:rPr>
        <w:t>：在</w:t>
      </w:r>
      <w:r w:rsidRPr="005F2C1A">
        <w:rPr>
          <w:color w:val="FF0000"/>
        </w:rPr>
        <w:t>传位倒计时期间内，</w:t>
      </w:r>
      <w:r w:rsidRPr="005F2C1A">
        <w:rPr>
          <w:rFonts w:hint="eastAsia"/>
          <w:color w:val="FF0000"/>
        </w:rPr>
        <w:t>每天团员第一次进入</w:t>
      </w:r>
      <w:r w:rsidR="0009520E">
        <w:rPr>
          <w:rFonts w:hint="eastAsia"/>
          <w:color w:val="FF0000"/>
        </w:rPr>
        <w:t>视频房间</w:t>
      </w:r>
      <w:r w:rsidRPr="005F2C1A">
        <w:rPr>
          <w:rFonts w:hint="eastAsia"/>
          <w:color w:val="FF0000"/>
        </w:rPr>
        <w:t>时都会收到这条</w:t>
      </w:r>
      <w:r w:rsidRPr="005F2C1A">
        <w:rPr>
          <w:color w:val="FF0000"/>
        </w:rPr>
        <w:t>提示</w:t>
      </w:r>
      <w:r w:rsidRPr="005F2C1A">
        <w:rPr>
          <w:rFonts w:hint="eastAsia"/>
          <w:color w:val="FF0000"/>
        </w:rPr>
        <w:t>信息</w:t>
      </w:r>
    </w:p>
    <w:p w14:paraId="56460C78" w14:textId="5AB79AF3" w:rsidR="00EC2CB2" w:rsidRPr="00EC2CB2" w:rsidRDefault="00EC2CB2" w:rsidP="00EC2CB2">
      <w:pPr>
        <w:pStyle w:val="a5"/>
        <w:numPr>
          <w:ilvl w:val="0"/>
          <w:numId w:val="23"/>
        </w:numPr>
        <w:spacing w:line="360" w:lineRule="auto"/>
        <w:ind w:firstLineChars="0"/>
        <w:rPr>
          <w:color w:val="0000FF"/>
        </w:rPr>
      </w:pPr>
      <w:r w:rsidRPr="00506CF3">
        <w:rPr>
          <w:rFonts w:hint="eastAsia"/>
          <w:color w:val="0000FF"/>
        </w:rPr>
        <w:lastRenderedPageBreak/>
        <w:t>如果</w:t>
      </w:r>
      <w:r>
        <w:rPr>
          <w:rFonts w:hint="eastAsia"/>
          <w:color w:val="0000FF"/>
        </w:rPr>
        <w:t>在</w:t>
      </w:r>
      <w:r>
        <w:rPr>
          <w:color w:val="0000FF"/>
        </w:rPr>
        <w:t>解散倒计时期间，</w:t>
      </w:r>
      <w:r>
        <w:rPr>
          <w:rFonts w:hint="eastAsia"/>
          <w:color w:val="0000FF"/>
        </w:rPr>
        <w:t>团长</w:t>
      </w:r>
      <w:r w:rsidRPr="00506CF3">
        <w:rPr>
          <w:rFonts w:hint="eastAsia"/>
          <w:color w:val="0000FF"/>
        </w:rPr>
        <w:t>离开舞团，那么</w:t>
      </w:r>
      <w:r>
        <w:rPr>
          <w:rFonts w:hint="eastAsia"/>
          <w:color w:val="0000FF"/>
        </w:rPr>
        <w:t>解散后援团的</w:t>
      </w:r>
      <w:r w:rsidRPr="00506CF3">
        <w:rPr>
          <w:rFonts w:hint="eastAsia"/>
          <w:color w:val="0000FF"/>
        </w:rPr>
        <w:t>操作会自动取消</w:t>
      </w:r>
    </w:p>
    <w:p w14:paraId="007EB37B" w14:textId="295C8B76" w:rsidR="000D2BCA" w:rsidRPr="000D2BCA" w:rsidRDefault="000D2BCA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倒计时结束后</w:t>
      </w:r>
      <w:r>
        <w:rPr>
          <w:rFonts w:ascii="宋体" w:hAnsi="宋体"/>
        </w:rPr>
        <w:t>，</w:t>
      </w:r>
      <w:r>
        <w:rPr>
          <w:rFonts w:ascii="宋体" w:hAnsi="宋体" w:hint="eastAsia"/>
        </w:rPr>
        <w:t>该</w:t>
      </w:r>
      <w:r>
        <w:rPr>
          <w:rFonts w:ascii="宋体" w:hAnsi="宋体"/>
        </w:rPr>
        <w:t>后援团解散</w:t>
      </w:r>
      <w:r>
        <w:rPr>
          <w:rFonts w:ascii="宋体" w:hAnsi="宋体" w:hint="eastAsia"/>
        </w:rPr>
        <w:t>。</w:t>
      </w:r>
      <w:r w:rsidR="00E878D9">
        <w:rPr>
          <w:rFonts w:ascii="宋体" w:hAnsi="宋体" w:hint="eastAsia"/>
        </w:rPr>
        <w:t>该后援团的</w:t>
      </w:r>
      <w:r w:rsidR="00E878D9">
        <w:rPr>
          <w:rFonts w:ascii="宋体" w:hAnsi="宋体"/>
        </w:rPr>
        <w:t>所有成员，</w:t>
      </w:r>
      <w:r w:rsidR="00E878D9">
        <w:rPr>
          <w:rFonts w:ascii="宋体" w:hAnsi="宋体" w:hint="eastAsia"/>
        </w:rPr>
        <w:t>会收到如下</w:t>
      </w:r>
      <w:r w:rsidRPr="00AD437A">
        <w:rPr>
          <w:rFonts w:hint="eastAsia"/>
        </w:rPr>
        <w:t>提示信息</w:t>
      </w:r>
      <w:r>
        <w:rPr>
          <w:rFonts w:hint="eastAsia"/>
        </w:rPr>
        <w:t>，</w:t>
      </w:r>
    </w:p>
    <w:p w14:paraId="17B82EDB" w14:textId="77777777" w:rsidR="000D2BCA" w:rsidRPr="000D2BCA" w:rsidRDefault="000D2BCA" w:rsidP="000D2BCA">
      <w:pPr>
        <w:pStyle w:val="a5"/>
        <w:spacing w:line="360" w:lineRule="auto"/>
        <w:ind w:left="1260" w:firstLineChars="0" w:firstLine="0"/>
        <w:rPr>
          <w:rFonts w:ascii="宋体" w:hAnsi="宋体"/>
        </w:rPr>
      </w:pPr>
      <w:r>
        <w:rPr>
          <w:noProof/>
        </w:rPr>
        <w:drawing>
          <wp:inline distT="0" distB="0" distL="0" distR="0" wp14:anchorId="2964D037" wp14:editId="1B948535">
            <wp:extent cx="2743200" cy="137160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C6410" w14:textId="240079F1" w:rsidR="003801C8" w:rsidRPr="003801C8" w:rsidRDefault="003801C8" w:rsidP="000C2015">
      <w:pPr>
        <w:pStyle w:val="a5"/>
        <w:numPr>
          <w:ilvl w:val="0"/>
          <w:numId w:val="22"/>
        </w:numPr>
        <w:spacing w:line="360" w:lineRule="auto"/>
        <w:ind w:firstLineChars="0"/>
        <w:rPr>
          <w:rFonts w:ascii="宋体" w:hAnsi="宋体"/>
          <w:color w:val="FF0000"/>
        </w:rPr>
      </w:pPr>
      <w:r w:rsidRPr="003801C8">
        <w:rPr>
          <w:rFonts w:hint="eastAsia"/>
          <w:color w:val="FF0000"/>
        </w:rPr>
        <w:t>接收</w:t>
      </w:r>
      <w:r w:rsidR="000D2BCA" w:rsidRPr="003801C8">
        <w:rPr>
          <w:color w:val="FF0000"/>
        </w:rPr>
        <w:t>规则是：在</w:t>
      </w:r>
      <w:r w:rsidR="00E878D9">
        <w:rPr>
          <w:rFonts w:hint="eastAsia"/>
          <w:color w:val="FF0000"/>
        </w:rPr>
        <w:t>视频</w:t>
      </w:r>
      <w:r w:rsidR="00E878D9">
        <w:rPr>
          <w:color w:val="FF0000"/>
        </w:rPr>
        <w:t>房间</w:t>
      </w:r>
      <w:r w:rsidR="000D2BCA" w:rsidRPr="003801C8">
        <w:rPr>
          <w:color w:val="FF0000"/>
        </w:rPr>
        <w:t>内，或者下一次进入</w:t>
      </w:r>
      <w:r w:rsidR="0009520E">
        <w:rPr>
          <w:rFonts w:hint="eastAsia"/>
          <w:color w:val="FF0000"/>
        </w:rPr>
        <w:t>视频房间</w:t>
      </w:r>
      <w:r w:rsidR="000D2BCA" w:rsidRPr="003801C8">
        <w:rPr>
          <w:rFonts w:hint="eastAsia"/>
          <w:color w:val="FF0000"/>
        </w:rPr>
        <w:t>时</w:t>
      </w:r>
      <w:r w:rsidR="000D2BCA" w:rsidRPr="003801C8">
        <w:rPr>
          <w:color w:val="FF0000"/>
        </w:rPr>
        <w:t>弹出</w:t>
      </w:r>
    </w:p>
    <w:p w14:paraId="62D1162C" w14:textId="64B11EC3" w:rsidR="00506CF3" w:rsidRDefault="00506CF3" w:rsidP="00506CF3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FF"/>
        </w:rPr>
      </w:pPr>
      <w:r w:rsidRPr="00506CF3">
        <w:rPr>
          <w:rFonts w:hint="eastAsia"/>
          <w:color w:val="0000FF"/>
        </w:rPr>
        <w:t>若在</w:t>
      </w:r>
      <w:r w:rsidRPr="00506CF3">
        <w:rPr>
          <w:color w:val="0000FF"/>
        </w:rPr>
        <w:t>倒计时过程中，后援团</w:t>
      </w:r>
      <w:r w:rsidRPr="00506CF3">
        <w:rPr>
          <w:rFonts w:hint="eastAsia"/>
          <w:color w:val="0000FF"/>
        </w:rPr>
        <w:t>同时</w:t>
      </w:r>
      <w:r w:rsidRPr="00506CF3">
        <w:rPr>
          <w:color w:val="0000FF"/>
        </w:rPr>
        <w:t>拥有</w:t>
      </w:r>
      <w:r w:rsidRPr="00506CF3">
        <w:rPr>
          <w:rFonts w:hint="eastAsia"/>
          <w:color w:val="0000FF"/>
        </w:rPr>
        <w:t>“团长传位”，“后援团解散”两种</w:t>
      </w:r>
      <w:r w:rsidRPr="00506CF3">
        <w:rPr>
          <w:color w:val="0000FF"/>
        </w:rPr>
        <w:t>状态，那么</w:t>
      </w:r>
      <w:r w:rsidRPr="00506CF3">
        <w:rPr>
          <w:rFonts w:hint="eastAsia"/>
          <w:color w:val="0000FF"/>
        </w:rPr>
        <w:t>“我的后援团”界面上会有明显的标识提醒“正在</w:t>
      </w:r>
      <w:r w:rsidRPr="00506CF3">
        <w:rPr>
          <w:color w:val="0000FF"/>
        </w:rPr>
        <w:t>解散</w:t>
      </w:r>
      <w:r w:rsidRPr="00506CF3">
        <w:rPr>
          <w:rFonts w:hint="eastAsia"/>
          <w:color w:val="0000FF"/>
        </w:rPr>
        <w:t>”</w:t>
      </w:r>
    </w:p>
    <w:p w14:paraId="2CC63A95" w14:textId="4EA41357" w:rsidR="00506CF3" w:rsidRPr="00506CF3" w:rsidRDefault="00506CF3" w:rsidP="00506CF3">
      <w:pPr>
        <w:jc w:val="center"/>
      </w:pPr>
      <w:r>
        <w:rPr>
          <w:noProof/>
        </w:rPr>
        <w:lastRenderedPageBreak/>
        <w:drawing>
          <wp:inline distT="0" distB="0" distL="0" distR="0" wp14:anchorId="0786E247" wp14:editId="5CA35FF5">
            <wp:extent cx="3409950" cy="5848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584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E9E42" w14:textId="77777777" w:rsidR="00313F86" w:rsidRDefault="00313F86" w:rsidP="00313F86">
      <w:pPr>
        <w:pStyle w:val="2"/>
      </w:pPr>
      <w:r>
        <w:rPr>
          <w:rFonts w:hint="eastAsia"/>
        </w:rPr>
        <w:t>邀请加入后援团</w:t>
      </w:r>
    </w:p>
    <w:p w14:paraId="021A1CF7" w14:textId="77777777" w:rsidR="00313F86" w:rsidRDefault="00313F86" w:rsidP="00313F86">
      <w:pPr>
        <w:pStyle w:val="3"/>
      </w:pPr>
      <w:r>
        <w:rPr>
          <w:rFonts w:hint="eastAsia"/>
        </w:rPr>
        <w:t>邀请发送</w:t>
      </w:r>
    </w:p>
    <w:p w14:paraId="3ED5D66E" w14:textId="77777777" w:rsidR="00C460BA" w:rsidRDefault="00313F86" w:rsidP="00D0456E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拥有“邀请和审核团员”管理权限的团员，</w:t>
      </w:r>
    </w:p>
    <w:p w14:paraId="2C901FFB" w14:textId="77777777" w:rsidR="00C460BA" w:rsidRPr="00C77DAE" w:rsidRDefault="00313F86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="宋体" w:hAnsi="宋体"/>
        </w:rPr>
      </w:pPr>
      <w:r w:rsidRPr="00C77DAE">
        <w:rPr>
          <w:rFonts w:ascii="宋体" w:hAnsi="宋体" w:hint="eastAsia"/>
        </w:rPr>
        <w:t>在视频房间</w:t>
      </w:r>
      <w:r w:rsidRPr="00C77DAE">
        <w:rPr>
          <w:rFonts w:ascii="宋体" w:hAnsi="宋体"/>
        </w:rPr>
        <w:t>的</w:t>
      </w:r>
      <w:r w:rsidRPr="00C77DAE">
        <w:rPr>
          <w:rFonts w:ascii="宋体" w:hAnsi="宋体" w:hint="eastAsia"/>
        </w:rPr>
        <w:t>公聊区</w:t>
      </w:r>
      <w:r w:rsidRPr="00C77DAE">
        <w:rPr>
          <w:rFonts w:ascii="宋体" w:hAnsi="宋体"/>
        </w:rPr>
        <w:t>点击玩家昵称</w:t>
      </w:r>
      <w:r w:rsidR="00C460BA" w:rsidRPr="00C77DAE">
        <w:rPr>
          <w:rFonts w:ascii="宋体" w:hAnsi="宋体" w:hint="eastAsia"/>
        </w:rPr>
        <w:t>（不包括主播和管理员）</w:t>
      </w:r>
      <w:r w:rsidRPr="00C77DAE">
        <w:rPr>
          <w:rFonts w:ascii="宋体" w:hAnsi="宋体" w:hint="eastAsia"/>
        </w:rPr>
        <w:t>，</w:t>
      </w:r>
      <w:r w:rsidR="00C90C3C" w:rsidRPr="00C77DAE">
        <w:rPr>
          <w:rFonts w:ascii="宋体" w:hAnsi="宋体" w:hint="eastAsia"/>
        </w:rPr>
        <w:t>弹出的命令菜单增加一项“后援团邀请”</w:t>
      </w:r>
    </w:p>
    <w:p w14:paraId="3027A319" w14:textId="77777777" w:rsidR="00877462" w:rsidRDefault="00877462" w:rsidP="00C77DAE">
      <w:pPr>
        <w:pStyle w:val="a5"/>
        <w:numPr>
          <w:ilvl w:val="0"/>
          <w:numId w:val="22"/>
        </w:numPr>
        <w:spacing w:line="360" w:lineRule="auto"/>
        <w:ind w:firstLineChars="0"/>
      </w:pPr>
      <w:r w:rsidRPr="00AD437A">
        <w:rPr>
          <w:rFonts w:hint="eastAsia"/>
        </w:rPr>
        <w:t>“后援团邀请”</w:t>
      </w:r>
      <w:r>
        <w:rPr>
          <w:rFonts w:hint="eastAsia"/>
        </w:rPr>
        <w:t>在贵族</w:t>
      </w:r>
      <w:r>
        <w:t>之后</w:t>
      </w:r>
    </w:p>
    <w:p w14:paraId="7BA8B16C" w14:textId="77777777" w:rsidR="00877462" w:rsidRDefault="00877462" w:rsidP="00877462">
      <w:pPr>
        <w:pStyle w:val="a5"/>
        <w:ind w:left="1680" w:firstLineChars="0" w:firstLine="0"/>
      </w:pPr>
      <w:r>
        <w:rPr>
          <w:noProof/>
        </w:rPr>
        <w:lastRenderedPageBreak/>
        <w:drawing>
          <wp:inline distT="0" distB="0" distL="0" distR="0" wp14:anchorId="2BC6F0B6" wp14:editId="0A0D4146">
            <wp:extent cx="4800600" cy="116205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B770C" w14:textId="77777777" w:rsidR="00D41882" w:rsidRDefault="00313F86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或者</w:t>
      </w:r>
      <w:r w:rsidR="00C90C3C">
        <w:rPr>
          <w:rFonts w:hint="eastAsia"/>
        </w:rPr>
        <w:t>玩家名片</w:t>
      </w:r>
      <w:r w:rsidR="00C90C3C">
        <w:t>的后援团</w:t>
      </w:r>
      <w:r w:rsidR="00C460BA">
        <w:rPr>
          <w:rFonts w:hint="eastAsia"/>
        </w:rPr>
        <w:t>处</w:t>
      </w:r>
      <w:r w:rsidRPr="00AD437A">
        <w:rPr>
          <w:rFonts w:hint="eastAsia"/>
        </w:rPr>
        <w:t>，</w:t>
      </w:r>
      <w:r w:rsidR="00C460BA" w:rsidRPr="00AD437A">
        <w:rPr>
          <w:rFonts w:hint="eastAsia"/>
        </w:rPr>
        <w:t>“邀请”</w:t>
      </w:r>
      <w:r w:rsidR="00C460BA">
        <w:rPr>
          <w:rFonts w:hint="eastAsia"/>
        </w:rPr>
        <w:t>按钮</w:t>
      </w:r>
      <w:r w:rsidR="00D41882">
        <w:rPr>
          <w:rFonts w:hint="eastAsia"/>
        </w:rPr>
        <w:t>。</w:t>
      </w:r>
    </w:p>
    <w:p w14:paraId="7A02AFBE" w14:textId="77777777" w:rsidR="0037486C" w:rsidRDefault="0037486C" w:rsidP="0037486C">
      <w:pPr>
        <w:pStyle w:val="a5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若此</w:t>
      </w:r>
      <w:r>
        <w:t>玩家</w:t>
      </w:r>
      <w:r>
        <w:rPr>
          <w:rFonts w:hint="eastAsia"/>
        </w:rPr>
        <w:t>未</w:t>
      </w:r>
      <w:r>
        <w:t>加入后援团，此处显示</w:t>
      </w:r>
      <w:r w:rsidRPr="00AD437A">
        <w:rPr>
          <w:rFonts w:hint="eastAsia"/>
        </w:rPr>
        <w:t>“邀请”</w:t>
      </w:r>
      <w:r>
        <w:rPr>
          <w:rFonts w:hint="eastAsia"/>
        </w:rPr>
        <w:t>按钮</w:t>
      </w:r>
    </w:p>
    <w:p w14:paraId="541D088E" w14:textId="77777777" w:rsidR="0037486C" w:rsidRDefault="0037486C" w:rsidP="0037486C">
      <w:pPr>
        <w:pStyle w:val="a5"/>
        <w:spacing w:line="360" w:lineRule="auto"/>
        <w:ind w:left="1260" w:firstLineChars="0" w:firstLine="0"/>
      </w:pPr>
      <w:r>
        <w:rPr>
          <w:noProof/>
        </w:rPr>
        <w:drawing>
          <wp:inline distT="0" distB="0" distL="0" distR="0" wp14:anchorId="398DD506" wp14:editId="113222AC">
            <wp:extent cx="2781300" cy="409575"/>
            <wp:effectExtent l="0" t="0" r="0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E053A" w14:textId="77777777" w:rsidR="00313F86" w:rsidRDefault="0037486C" w:rsidP="0037486C">
      <w:pPr>
        <w:pStyle w:val="a5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若此</w:t>
      </w:r>
      <w:r>
        <w:t>玩家加入后援团</w:t>
      </w:r>
      <w:r>
        <w:rPr>
          <w:rFonts w:hint="eastAsia"/>
        </w:rPr>
        <w:t>，</w:t>
      </w:r>
      <w:r>
        <w:t>则此处</w:t>
      </w:r>
      <w:r w:rsidR="00804561">
        <w:rPr>
          <w:rFonts w:hint="eastAsia"/>
        </w:rPr>
        <w:t>无</w:t>
      </w:r>
      <w:r w:rsidR="00804561">
        <w:t>任何</w:t>
      </w:r>
      <w:r>
        <w:rPr>
          <w:rFonts w:hint="eastAsia"/>
        </w:rPr>
        <w:t>按钮</w:t>
      </w:r>
      <w:r w:rsidR="00555AF9">
        <w:rPr>
          <w:rFonts w:hint="eastAsia"/>
        </w:rPr>
        <w:t>显示</w:t>
      </w:r>
    </w:p>
    <w:p w14:paraId="787B7382" w14:textId="77777777" w:rsidR="00313F86" w:rsidRDefault="00313F86" w:rsidP="00C77DAE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无管理权限的</w:t>
      </w:r>
      <w:r>
        <w:t>团员，</w:t>
      </w:r>
      <w:r w:rsidR="00877462">
        <w:rPr>
          <w:rFonts w:hint="eastAsia"/>
        </w:rPr>
        <w:t>上述所说的</w:t>
      </w:r>
      <w:r w:rsidRPr="00AD437A">
        <w:rPr>
          <w:rFonts w:hint="eastAsia"/>
        </w:rPr>
        <w:t>按钮不可见</w:t>
      </w:r>
    </w:p>
    <w:p w14:paraId="330B42BB" w14:textId="77777777" w:rsidR="00313F86" w:rsidRDefault="00D41882" w:rsidP="00C77DAE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使用上面两种</w:t>
      </w:r>
      <w:r w:rsidR="00D0456E">
        <w:rPr>
          <w:rFonts w:hint="eastAsia"/>
        </w:rPr>
        <w:t>按钮</w:t>
      </w:r>
      <w:r w:rsidRPr="00AD437A">
        <w:rPr>
          <w:rFonts w:hint="eastAsia"/>
        </w:rPr>
        <w:t>后，结果是相同的，有下面几种情况</w:t>
      </w:r>
      <w:r w:rsidR="00D0456E">
        <w:rPr>
          <w:rFonts w:hint="eastAsia"/>
        </w:rPr>
        <w:t>：</w:t>
      </w:r>
    </w:p>
    <w:p w14:paraId="38E10AA7" w14:textId="64ACAFAB" w:rsidR="009B6EF5" w:rsidRDefault="009B6EF5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若对方已加入后援团，那么弹出提示信息</w:t>
      </w:r>
    </w:p>
    <w:p w14:paraId="6BB73209" w14:textId="5F2906F7" w:rsidR="009B6EF5" w:rsidRDefault="009B6EF5" w:rsidP="009B6EF5">
      <w:pPr>
        <w:pStyle w:val="a5"/>
        <w:spacing w:line="360" w:lineRule="auto"/>
        <w:ind w:left="1260" w:firstLineChars="0" w:firstLine="0"/>
      </w:pPr>
      <w:r>
        <w:rPr>
          <w:noProof/>
        </w:rPr>
        <w:drawing>
          <wp:inline distT="0" distB="0" distL="0" distR="0" wp14:anchorId="43FD0F51" wp14:editId="5E416B3E">
            <wp:extent cx="3362325" cy="1600200"/>
            <wp:effectExtent l="0" t="0" r="9525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572AD" w14:textId="77777777" w:rsidR="00D0456E" w:rsidRDefault="00D0456E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若对方当前有后援团的邀请消息尚未处理，或者已离开梦工厂，那么无法接受邀请，会返回提示信息</w:t>
      </w:r>
    </w:p>
    <w:p w14:paraId="056D2274" w14:textId="52386474" w:rsidR="00D0456E" w:rsidRDefault="009B6EF5" w:rsidP="00C77DAE">
      <w:pPr>
        <w:jc w:val="center"/>
      </w:pPr>
      <w:r>
        <w:rPr>
          <w:noProof/>
        </w:rPr>
        <w:drawing>
          <wp:inline distT="0" distB="0" distL="0" distR="0" wp14:anchorId="58729E4A" wp14:editId="402F6928">
            <wp:extent cx="3352800" cy="1590675"/>
            <wp:effectExtent l="0" t="0" r="0" b="952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F7A2E" w14:textId="77777777" w:rsidR="00D0456E" w:rsidRPr="00AD437A" w:rsidRDefault="00D0456E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若自己的后援团已经人满，那么弹出提示信息：</w:t>
      </w:r>
    </w:p>
    <w:p w14:paraId="208F1FD6" w14:textId="56200207" w:rsidR="00D0456E" w:rsidRDefault="009B6EF5" w:rsidP="00C77DAE">
      <w:pPr>
        <w:jc w:val="center"/>
      </w:pPr>
      <w:r>
        <w:rPr>
          <w:noProof/>
        </w:rPr>
        <w:lastRenderedPageBreak/>
        <w:drawing>
          <wp:inline distT="0" distB="0" distL="0" distR="0" wp14:anchorId="24FA9751" wp14:editId="3C8BD0EC">
            <wp:extent cx="3343275" cy="1581150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52883" w14:textId="77777777" w:rsidR="00D0456E" w:rsidRPr="00AD437A" w:rsidRDefault="00D0456E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如果不存在上述问题，那么申请发送成功，弹出提示信息：</w:t>
      </w:r>
    </w:p>
    <w:p w14:paraId="7FB00646" w14:textId="3537DEA9" w:rsidR="00D0456E" w:rsidRDefault="009B6EF5" w:rsidP="00C77DAE">
      <w:pPr>
        <w:jc w:val="center"/>
      </w:pPr>
      <w:r>
        <w:rPr>
          <w:noProof/>
        </w:rPr>
        <w:drawing>
          <wp:inline distT="0" distB="0" distL="0" distR="0" wp14:anchorId="3B65BB08" wp14:editId="48C5003E">
            <wp:extent cx="3362325" cy="1600200"/>
            <wp:effectExtent l="0" t="0" r="952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D9FB9" w14:textId="77777777" w:rsidR="00C77DAE" w:rsidRDefault="00C77DAE" w:rsidP="00C77DAE">
      <w:pPr>
        <w:pStyle w:val="3"/>
      </w:pPr>
      <w:r>
        <w:rPr>
          <w:rFonts w:hint="eastAsia"/>
        </w:rPr>
        <w:t>邀请处理</w:t>
      </w:r>
    </w:p>
    <w:p w14:paraId="1D152C17" w14:textId="77777777" w:rsidR="00C77DAE" w:rsidRPr="00AD437A" w:rsidRDefault="00C77DAE" w:rsidP="00A41D35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对于收到邀请的玩家，会弹出邀请界面</w:t>
      </w:r>
    </w:p>
    <w:p w14:paraId="73116D82" w14:textId="1533A7A5" w:rsidR="009F4284" w:rsidRDefault="00E878D9" w:rsidP="009F4284">
      <w:pPr>
        <w:jc w:val="center"/>
      </w:pPr>
      <w:r>
        <w:rPr>
          <w:noProof/>
        </w:rPr>
        <w:drawing>
          <wp:inline distT="0" distB="0" distL="0" distR="0" wp14:anchorId="0CD125DF" wp14:editId="4EA69C73">
            <wp:extent cx="3333750" cy="29718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85587" w14:textId="5A20E41E" w:rsidR="00A67367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直接在</w:t>
      </w:r>
      <w:r>
        <w:t>提示消息中显示</w:t>
      </w:r>
      <w:r>
        <w:rPr>
          <w:rFonts w:hint="eastAsia"/>
        </w:rPr>
        <w:t>该</w:t>
      </w:r>
      <w:r>
        <w:t>后援团信息</w:t>
      </w:r>
      <w:r w:rsidR="00E878D9">
        <w:rPr>
          <w:rFonts w:hint="eastAsia"/>
        </w:rPr>
        <w:t>（</w:t>
      </w:r>
      <w:r w:rsidR="00E878D9">
        <w:t>团名、团长名、</w:t>
      </w:r>
      <w:r w:rsidR="00E878D9">
        <w:rPr>
          <w:rFonts w:hint="eastAsia"/>
        </w:rPr>
        <w:t>支持</w:t>
      </w:r>
      <w:r w:rsidR="00E878D9">
        <w:t>主播名</w:t>
      </w:r>
      <w:r w:rsidR="00E878D9">
        <w:rPr>
          <w:rFonts w:hint="eastAsia"/>
        </w:rPr>
        <w:t>、活跃积分</w:t>
      </w:r>
      <w:r w:rsidR="00E878D9">
        <w:t>）</w:t>
      </w:r>
    </w:p>
    <w:p w14:paraId="57C5D849" w14:textId="77777777" w:rsidR="00A67367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倒计时</w:t>
      </w:r>
      <w:r w:rsidRPr="00AD437A">
        <w:rPr>
          <w:rFonts w:hint="eastAsia"/>
        </w:rPr>
        <w:t>120</w:t>
      </w:r>
      <w:r w:rsidRPr="00AD437A">
        <w:rPr>
          <w:rFonts w:hint="eastAsia"/>
        </w:rPr>
        <w:t>秒。倒计时结束后，相当于忽略本次</w:t>
      </w:r>
      <w:r>
        <w:rPr>
          <w:rFonts w:hint="eastAsia"/>
        </w:rPr>
        <w:t>邀请</w:t>
      </w:r>
      <w:r w:rsidRPr="00AD437A">
        <w:rPr>
          <w:rFonts w:hint="eastAsia"/>
        </w:rPr>
        <w:t>，</w:t>
      </w:r>
      <w:r>
        <w:rPr>
          <w:rFonts w:hint="eastAsia"/>
        </w:rPr>
        <w:t>提示消息</w:t>
      </w:r>
      <w:r w:rsidRPr="00AD437A">
        <w:rPr>
          <w:rFonts w:hint="eastAsia"/>
        </w:rPr>
        <w:t>自动关闭</w:t>
      </w:r>
    </w:p>
    <w:p w14:paraId="4945FB4E" w14:textId="615A7ABE" w:rsidR="009F4284" w:rsidRPr="009F4284" w:rsidRDefault="009F4284" w:rsidP="00A67367">
      <w:pPr>
        <w:pStyle w:val="a5"/>
        <w:numPr>
          <w:ilvl w:val="0"/>
          <w:numId w:val="2"/>
        </w:numPr>
        <w:spacing w:line="360" w:lineRule="auto"/>
        <w:ind w:firstLineChars="0"/>
      </w:pPr>
      <w:r w:rsidRPr="009F4284">
        <w:rPr>
          <w:rFonts w:hint="eastAsia"/>
        </w:rPr>
        <w:lastRenderedPageBreak/>
        <w:t>玩家</w:t>
      </w:r>
      <w:r w:rsidRPr="009F4284">
        <w:t>处于</w:t>
      </w:r>
      <w:r w:rsidRPr="009F4284">
        <w:rPr>
          <w:rFonts w:hint="eastAsia"/>
        </w:rPr>
        <w:t>梦工厂</w:t>
      </w:r>
      <w:r w:rsidR="001E7C65">
        <w:rPr>
          <w:rFonts w:hint="eastAsia"/>
        </w:rPr>
        <w:t>视频</w:t>
      </w:r>
      <w:r w:rsidRPr="009F4284">
        <w:t>房间内，</w:t>
      </w:r>
      <w:r w:rsidRPr="009F4284">
        <w:rPr>
          <w:rFonts w:hint="eastAsia"/>
        </w:rPr>
        <w:t>或下一次</w:t>
      </w:r>
      <w:r w:rsidRPr="009F4284">
        <w:t>进入</w:t>
      </w:r>
      <w:r w:rsidRPr="009F4284">
        <w:rPr>
          <w:rFonts w:hint="eastAsia"/>
        </w:rPr>
        <w:t>视频房间时</w:t>
      </w:r>
      <w:r w:rsidRPr="009F4284">
        <w:t>，会收到</w:t>
      </w:r>
      <w:r w:rsidRPr="009F4284">
        <w:rPr>
          <w:rFonts w:hint="eastAsia"/>
        </w:rPr>
        <w:t>邀请信息</w:t>
      </w:r>
    </w:p>
    <w:p w14:paraId="5C0743DB" w14:textId="77777777" w:rsidR="00A67367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在本次邀请信息处理结束前，玩家不会接受到其他的后援团邀请信息</w:t>
      </w:r>
    </w:p>
    <w:p w14:paraId="1DC31282" w14:textId="77777777" w:rsidR="00A67367" w:rsidRPr="00AD437A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点击</w:t>
      </w:r>
      <w:r>
        <w:rPr>
          <w:rFonts w:hint="eastAsia"/>
        </w:rPr>
        <w:t>取消</w:t>
      </w:r>
      <w:r w:rsidRPr="00AD437A">
        <w:rPr>
          <w:rFonts w:hint="eastAsia"/>
        </w:rPr>
        <w:t>按钮，拒绝本次邀请，不会加入该团。拒绝后</w:t>
      </w:r>
      <w:r>
        <w:rPr>
          <w:rFonts w:hint="eastAsia"/>
        </w:rPr>
        <w:t>提示消息</w:t>
      </w:r>
      <w:r w:rsidRPr="00AD437A">
        <w:rPr>
          <w:rFonts w:hint="eastAsia"/>
        </w:rPr>
        <w:t>关闭。</w:t>
      </w:r>
    </w:p>
    <w:p w14:paraId="5FA9D8EB" w14:textId="77777777" w:rsidR="00A67367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点击接受按钮，存在下面几种情况：</w:t>
      </w:r>
    </w:p>
    <w:p w14:paraId="4C055330" w14:textId="77777777" w:rsidR="00A67367" w:rsidRDefault="00A67367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对方的后援团已人满，那么加入失败，弹出提示信息：</w:t>
      </w:r>
    </w:p>
    <w:p w14:paraId="03552E4F" w14:textId="4285FB49" w:rsidR="00A67367" w:rsidRDefault="009B6EF5" w:rsidP="00A67367">
      <w:pPr>
        <w:jc w:val="center"/>
      </w:pPr>
      <w:r>
        <w:rPr>
          <w:noProof/>
        </w:rPr>
        <w:drawing>
          <wp:inline distT="0" distB="0" distL="0" distR="0" wp14:anchorId="2905FF5B" wp14:editId="662205BF">
            <wp:extent cx="3333750" cy="158115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E4651" w14:textId="77777777" w:rsidR="00A67367" w:rsidRDefault="00A67367" w:rsidP="00670964">
      <w:pPr>
        <w:pStyle w:val="a5"/>
        <w:numPr>
          <w:ilvl w:val="0"/>
          <w:numId w:val="23"/>
        </w:numPr>
        <w:spacing w:line="360" w:lineRule="auto"/>
        <w:ind w:firstLineChars="0"/>
      </w:pPr>
      <w:r w:rsidRPr="00AD437A">
        <w:rPr>
          <w:rFonts w:hint="eastAsia"/>
        </w:rPr>
        <w:t>若无上述情况，那么加入成功，关闭邀请界面，同时弹出提示信息</w:t>
      </w:r>
    </w:p>
    <w:p w14:paraId="6B3C856A" w14:textId="6E7795EE" w:rsidR="00A67367" w:rsidRPr="00C77DAE" w:rsidRDefault="009B6EF5" w:rsidP="00A67367">
      <w:pPr>
        <w:jc w:val="center"/>
      </w:pPr>
      <w:r>
        <w:rPr>
          <w:noProof/>
        </w:rPr>
        <w:drawing>
          <wp:inline distT="0" distB="0" distL="0" distR="0" wp14:anchorId="7CBFC4EB" wp14:editId="63F25624">
            <wp:extent cx="3324225" cy="1581150"/>
            <wp:effectExtent l="0" t="0" r="9525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72B52" w14:textId="77777777" w:rsidR="00C77DAE" w:rsidRDefault="00C77DAE" w:rsidP="00C77DAE">
      <w:pPr>
        <w:pStyle w:val="3"/>
      </w:pPr>
      <w:r>
        <w:rPr>
          <w:rFonts w:hint="eastAsia"/>
        </w:rPr>
        <w:t>邀请结果反馈</w:t>
      </w:r>
    </w:p>
    <w:p w14:paraId="58A5AD59" w14:textId="77777777" w:rsidR="009748AF" w:rsidRPr="00AD437A" w:rsidRDefault="009748AF" w:rsidP="009748AF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如果对方忽略了本次邀请，那么发起方不会收到任何反馈消息</w:t>
      </w:r>
    </w:p>
    <w:p w14:paraId="66F810E3" w14:textId="77777777" w:rsidR="009748AF" w:rsidRPr="00AD437A" w:rsidRDefault="009748AF" w:rsidP="009748AF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如果对方拒绝了本次邀请，那么发起方收到提示信息：</w:t>
      </w:r>
    </w:p>
    <w:p w14:paraId="55ACC156" w14:textId="0BB6842C" w:rsidR="009748AF" w:rsidRDefault="009B6EF5" w:rsidP="00770377">
      <w:pPr>
        <w:jc w:val="center"/>
      </w:pPr>
      <w:r>
        <w:rPr>
          <w:noProof/>
        </w:rPr>
        <w:drawing>
          <wp:inline distT="0" distB="0" distL="0" distR="0" wp14:anchorId="73F953E0" wp14:editId="3F13B04C">
            <wp:extent cx="3324225" cy="1590675"/>
            <wp:effectExtent l="0" t="0" r="9525" b="952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1D728" w14:textId="77777777" w:rsidR="009748AF" w:rsidRDefault="009748AF" w:rsidP="009748AF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如果对方同意了本次邀请，那么发起方收到提示信息</w:t>
      </w:r>
      <w:r>
        <w:rPr>
          <w:rFonts w:hint="eastAsia"/>
        </w:rPr>
        <w:t>：</w:t>
      </w:r>
    </w:p>
    <w:p w14:paraId="13280E59" w14:textId="18B7F816" w:rsidR="009748AF" w:rsidRDefault="009B6EF5" w:rsidP="00770377">
      <w:pPr>
        <w:jc w:val="center"/>
      </w:pPr>
      <w:r>
        <w:rPr>
          <w:noProof/>
        </w:rPr>
        <w:lastRenderedPageBreak/>
        <w:drawing>
          <wp:inline distT="0" distB="0" distL="0" distR="0" wp14:anchorId="64B5172B" wp14:editId="1246A8C9">
            <wp:extent cx="3343275" cy="1581150"/>
            <wp:effectExtent l="0" t="0" r="952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94B85" w14:textId="26FE37C9" w:rsidR="009F4284" w:rsidRPr="009F4284" w:rsidRDefault="009F4284" w:rsidP="009F4284">
      <w:pPr>
        <w:pStyle w:val="a5"/>
        <w:numPr>
          <w:ilvl w:val="0"/>
          <w:numId w:val="2"/>
        </w:numPr>
        <w:spacing w:line="360" w:lineRule="auto"/>
        <w:ind w:firstLineChars="0"/>
      </w:pPr>
      <w:r w:rsidRPr="009F4284">
        <w:rPr>
          <w:rFonts w:hint="eastAsia"/>
        </w:rPr>
        <w:t>接收方</w:t>
      </w:r>
      <w:r w:rsidRPr="009F4284">
        <w:t>接受规则：</w:t>
      </w:r>
    </w:p>
    <w:p w14:paraId="46D06E53" w14:textId="73E7F649" w:rsidR="009F4284" w:rsidRPr="009F4284" w:rsidRDefault="009F4284" w:rsidP="009F4284">
      <w:pPr>
        <w:pStyle w:val="a5"/>
        <w:numPr>
          <w:ilvl w:val="0"/>
          <w:numId w:val="23"/>
        </w:numPr>
        <w:spacing w:line="360" w:lineRule="auto"/>
        <w:ind w:firstLineChars="0"/>
      </w:pPr>
      <w:r w:rsidRPr="009F4284">
        <w:rPr>
          <w:rFonts w:hint="eastAsia"/>
        </w:rPr>
        <w:t>接收方接受到邀请弹框的有效时间内，会</w:t>
      </w:r>
      <w:r w:rsidRPr="009F4284">
        <w:t>在</w:t>
      </w:r>
      <w:r w:rsidRPr="009F4284">
        <w:rPr>
          <w:rFonts w:hint="eastAsia"/>
        </w:rPr>
        <w:t>视频房间内收到</w:t>
      </w:r>
      <w:r w:rsidRPr="009F4284">
        <w:t>反馈信息框</w:t>
      </w:r>
    </w:p>
    <w:p w14:paraId="7419A355" w14:textId="4858B378" w:rsidR="00A41D35" w:rsidRPr="009F4284" w:rsidRDefault="009F4284" w:rsidP="009F4284">
      <w:pPr>
        <w:pStyle w:val="a5"/>
        <w:numPr>
          <w:ilvl w:val="0"/>
          <w:numId w:val="23"/>
        </w:numPr>
        <w:spacing w:line="360" w:lineRule="auto"/>
        <w:ind w:firstLineChars="0"/>
      </w:pPr>
      <w:r w:rsidRPr="009F4284">
        <w:rPr>
          <w:rFonts w:hint="eastAsia"/>
        </w:rPr>
        <w:t>如果</w:t>
      </w:r>
      <w:r w:rsidRPr="009F4284">
        <w:t>发起方</w:t>
      </w:r>
      <w:r w:rsidRPr="009F4284">
        <w:rPr>
          <w:rFonts w:hint="eastAsia"/>
        </w:rPr>
        <w:t>发起邀请后退出游戏客户端</w:t>
      </w:r>
      <w:r w:rsidRPr="009F4284">
        <w:t>，下次</w:t>
      </w:r>
      <w:r w:rsidRPr="009F4284">
        <w:rPr>
          <w:rFonts w:hint="eastAsia"/>
        </w:rPr>
        <w:t>上线时，</w:t>
      </w:r>
      <w:r w:rsidRPr="009F4284">
        <w:t>则不会收到提示框</w:t>
      </w:r>
    </w:p>
    <w:p w14:paraId="49BA4B2C" w14:textId="760C858A" w:rsidR="00F35071" w:rsidRDefault="00F35071" w:rsidP="002A74BA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后援团相关提示消息弹出顺序</w:t>
      </w:r>
    </w:p>
    <w:p w14:paraId="7F185D8A" w14:textId="01FD486D" w:rsidR="00F35071" w:rsidRDefault="001E7C65" w:rsidP="00F35071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FF"/>
        </w:rPr>
      </w:pPr>
      <w:r w:rsidRPr="00F35071">
        <w:rPr>
          <w:color w:val="0000FF"/>
        </w:rPr>
        <w:t>后援团邀请</w:t>
      </w:r>
      <w:r>
        <w:rPr>
          <w:rFonts w:hint="eastAsia"/>
          <w:color w:val="0000FF"/>
        </w:rPr>
        <w:t>、</w:t>
      </w:r>
      <w:r w:rsidR="00F35071" w:rsidRPr="00F35071">
        <w:rPr>
          <w:rFonts w:hint="eastAsia"/>
          <w:color w:val="0000FF"/>
        </w:rPr>
        <w:t>入团反馈</w:t>
      </w:r>
      <w:r w:rsidR="00F35071" w:rsidRPr="00F35071">
        <w:rPr>
          <w:color w:val="0000FF"/>
        </w:rPr>
        <w:t>、被开除出团、更改支持主播、团长传位、</w:t>
      </w:r>
      <w:r w:rsidR="00F35071" w:rsidRPr="00F35071">
        <w:rPr>
          <w:rFonts w:hint="eastAsia"/>
          <w:color w:val="0000FF"/>
        </w:rPr>
        <w:t>后援团解散，</w:t>
      </w:r>
      <w:r w:rsidR="00F35071" w:rsidRPr="00F35071">
        <w:rPr>
          <w:color w:val="0000FF"/>
        </w:rPr>
        <w:t>这些</w:t>
      </w:r>
      <w:r w:rsidR="00F35071" w:rsidRPr="00F35071">
        <w:rPr>
          <w:rFonts w:hint="eastAsia"/>
          <w:color w:val="0000FF"/>
        </w:rPr>
        <w:t>提示信息</w:t>
      </w:r>
      <w:r w:rsidR="00F35071" w:rsidRPr="00F35071">
        <w:rPr>
          <w:color w:val="0000FF"/>
        </w:rPr>
        <w:t>都在</w:t>
      </w:r>
      <w:r w:rsidR="00B81D08" w:rsidRPr="00B81D08">
        <w:rPr>
          <w:rFonts w:hint="eastAsia"/>
          <w:color w:val="FF0000"/>
        </w:rPr>
        <w:t>视频房间</w:t>
      </w:r>
      <w:r w:rsidR="00B81D08" w:rsidRPr="00B81D08">
        <w:rPr>
          <w:color w:val="FF0000"/>
        </w:rPr>
        <w:t>内的</w:t>
      </w:r>
      <w:r w:rsidR="00F35071" w:rsidRPr="00B81D08">
        <w:rPr>
          <w:color w:val="FF0000"/>
        </w:rPr>
        <w:t>所有</w:t>
      </w:r>
      <w:r w:rsidR="00F35071" w:rsidRPr="00B81D08">
        <w:rPr>
          <w:rFonts w:hint="eastAsia"/>
          <w:color w:val="FF0000"/>
        </w:rPr>
        <w:t>信息</w:t>
      </w:r>
      <w:r w:rsidR="00F35071" w:rsidRPr="00B81D08">
        <w:rPr>
          <w:color w:val="FF0000"/>
        </w:rPr>
        <w:t>提示框之后</w:t>
      </w:r>
      <w:r w:rsidR="00F35071" w:rsidRPr="00F35071">
        <w:rPr>
          <w:color w:val="0000FF"/>
        </w:rPr>
        <w:t>按照</w:t>
      </w:r>
      <w:r w:rsidR="00F35071" w:rsidRPr="00F35071">
        <w:rPr>
          <w:rFonts w:hint="eastAsia"/>
          <w:color w:val="0000FF"/>
        </w:rPr>
        <w:t>此</w:t>
      </w:r>
      <w:r w:rsidR="00F35071" w:rsidRPr="00F35071">
        <w:rPr>
          <w:color w:val="0000FF"/>
        </w:rPr>
        <w:t>顺序</w:t>
      </w:r>
      <w:r w:rsidR="00F35071" w:rsidRPr="00F35071">
        <w:rPr>
          <w:rFonts w:hint="eastAsia"/>
          <w:color w:val="0000FF"/>
        </w:rPr>
        <w:t>依次</w:t>
      </w:r>
      <w:r w:rsidR="00F35071" w:rsidRPr="00F35071">
        <w:rPr>
          <w:color w:val="0000FF"/>
        </w:rPr>
        <w:t>弹出</w:t>
      </w:r>
    </w:p>
    <w:p w14:paraId="28DE5921" w14:textId="6DA02844" w:rsidR="00A30FE3" w:rsidRDefault="00A30FE3" w:rsidP="00A30FE3">
      <w:pPr>
        <w:pStyle w:val="a5"/>
        <w:numPr>
          <w:ilvl w:val="0"/>
          <w:numId w:val="37"/>
        </w:numPr>
        <w:spacing w:line="360" w:lineRule="auto"/>
        <w:ind w:firstLineChars="0"/>
        <w:rPr>
          <w:color w:val="FF0000"/>
        </w:rPr>
      </w:pPr>
      <w:r w:rsidRPr="000E04C5">
        <w:rPr>
          <w:color w:val="FF0000"/>
        </w:rPr>
        <w:t>后援团邀请</w:t>
      </w:r>
      <w:r w:rsidRPr="000E04C5">
        <w:rPr>
          <w:rFonts w:hint="eastAsia"/>
          <w:color w:val="FF0000"/>
        </w:rPr>
        <w:t>的</w:t>
      </w:r>
      <w:r w:rsidR="004D30AF">
        <w:rPr>
          <w:rFonts w:hint="eastAsia"/>
          <w:color w:val="FF0000"/>
        </w:rPr>
        <w:t>提示框</w:t>
      </w:r>
      <w:r w:rsidR="000E04C5" w:rsidRPr="000E04C5">
        <w:rPr>
          <w:color w:val="FF0000"/>
        </w:rPr>
        <w:t>框</w:t>
      </w:r>
      <w:r w:rsidR="000E04C5" w:rsidRPr="000E04C5">
        <w:rPr>
          <w:rFonts w:hint="eastAsia"/>
          <w:color w:val="FF0000"/>
        </w:rPr>
        <w:t>弹出时</w:t>
      </w:r>
      <w:r w:rsidR="000E04C5" w:rsidRPr="000E04C5">
        <w:rPr>
          <w:color w:val="FF0000"/>
        </w:rPr>
        <w:t>，不受其他弹框的干扰，</w:t>
      </w:r>
      <w:r w:rsidR="000E04C5">
        <w:rPr>
          <w:rFonts w:hint="eastAsia"/>
          <w:color w:val="FF0000"/>
        </w:rPr>
        <w:t>此</w:t>
      </w:r>
      <w:r w:rsidR="004D30AF">
        <w:rPr>
          <w:rFonts w:hint="eastAsia"/>
          <w:color w:val="FF0000"/>
        </w:rPr>
        <w:t>提示</w:t>
      </w:r>
      <w:r w:rsidR="000E04C5">
        <w:rPr>
          <w:rFonts w:hint="eastAsia"/>
          <w:color w:val="FF0000"/>
        </w:rPr>
        <w:t>弹</w:t>
      </w:r>
      <w:r w:rsidR="000E04C5">
        <w:rPr>
          <w:color w:val="FF0000"/>
        </w:rPr>
        <w:t>框</w:t>
      </w:r>
      <w:r w:rsidR="000E04C5" w:rsidRPr="000E04C5">
        <w:rPr>
          <w:color w:val="FF0000"/>
        </w:rPr>
        <w:t>操作完毕后，</w:t>
      </w:r>
      <w:r w:rsidR="000E04C5">
        <w:rPr>
          <w:rFonts w:hint="eastAsia"/>
          <w:color w:val="FF0000"/>
        </w:rPr>
        <w:t>再</w:t>
      </w:r>
      <w:r w:rsidR="000E04C5" w:rsidRPr="000E04C5">
        <w:rPr>
          <w:color w:val="FF0000"/>
        </w:rPr>
        <w:t>弹出</w:t>
      </w:r>
      <w:r w:rsidR="000E04C5" w:rsidRPr="000E04C5">
        <w:rPr>
          <w:rFonts w:hint="eastAsia"/>
          <w:color w:val="FF0000"/>
        </w:rPr>
        <w:t>其它</w:t>
      </w:r>
      <w:r w:rsidR="00F12BAD">
        <w:rPr>
          <w:rFonts w:hint="eastAsia"/>
          <w:color w:val="FF0000"/>
        </w:rPr>
        <w:t>提示</w:t>
      </w:r>
      <w:r w:rsidR="000E04C5" w:rsidRPr="000E04C5">
        <w:rPr>
          <w:color w:val="FF0000"/>
        </w:rPr>
        <w:t>框</w:t>
      </w:r>
    </w:p>
    <w:p w14:paraId="51D9DD0D" w14:textId="1D078151" w:rsidR="00DF1229" w:rsidRPr="000E04C5" w:rsidRDefault="00194304" w:rsidP="00A30FE3">
      <w:pPr>
        <w:pStyle w:val="a5"/>
        <w:numPr>
          <w:ilvl w:val="0"/>
          <w:numId w:val="37"/>
        </w:numPr>
        <w:spacing w:line="360" w:lineRule="auto"/>
        <w:ind w:firstLineChars="0"/>
        <w:rPr>
          <w:color w:val="FF0000"/>
        </w:rPr>
      </w:pPr>
      <w:bookmarkStart w:id="0" w:name="_GoBack"/>
      <w:bookmarkEnd w:id="0"/>
      <w:r>
        <w:rPr>
          <w:rFonts w:hint="eastAsia"/>
          <w:color w:val="FF0000"/>
        </w:rPr>
        <w:t>其它</w:t>
      </w:r>
      <w:r w:rsidR="00DF1229">
        <w:rPr>
          <w:rFonts w:hint="eastAsia"/>
          <w:color w:val="FF0000"/>
        </w:rPr>
        <w:t>提示框</w:t>
      </w:r>
      <w:r w:rsidR="00DF1229">
        <w:rPr>
          <w:color w:val="FF0000"/>
        </w:rPr>
        <w:t>，按照</w:t>
      </w:r>
      <w:r w:rsidR="00DF1229">
        <w:rPr>
          <w:rFonts w:hint="eastAsia"/>
          <w:color w:val="FF0000"/>
        </w:rPr>
        <w:t>移动端</w:t>
      </w:r>
      <w:r w:rsidR="00DF1229">
        <w:rPr>
          <w:color w:val="FF0000"/>
        </w:rPr>
        <w:t>既有</w:t>
      </w:r>
      <w:r w:rsidR="00DF1229">
        <w:rPr>
          <w:rFonts w:hint="eastAsia"/>
          <w:color w:val="FF0000"/>
        </w:rPr>
        <w:t>的</w:t>
      </w:r>
      <w:r w:rsidR="00DF1229">
        <w:rPr>
          <w:color w:val="FF0000"/>
        </w:rPr>
        <w:t>弹框规则进行即可</w:t>
      </w:r>
    </w:p>
    <w:p w14:paraId="054AE78F" w14:textId="30511C27" w:rsidR="00F35071" w:rsidRPr="00F35071" w:rsidRDefault="00F35071" w:rsidP="00F35071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FF"/>
        </w:rPr>
      </w:pPr>
      <w:r>
        <w:rPr>
          <w:color w:val="0000FF"/>
        </w:rPr>
        <w:t>如果后援团没有</w:t>
      </w:r>
      <w:r>
        <w:rPr>
          <w:rFonts w:hint="eastAsia"/>
          <w:color w:val="0000FF"/>
        </w:rPr>
        <w:t>相关</w:t>
      </w:r>
      <w:r>
        <w:rPr>
          <w:color w:val="0000FF"/>
        </w:rPr>
        <w:t>提示</w:t>
      </w:r>
      <w:r>
        <w:rPr>
          <w:rFonts w:hint="eastAsia"/>
          <w:color w:val="0000FF"/>
        </w:rPr>
        <w:t>的操作</w:t>
      </w:r>
      <w:r>
        <w:rPr>
          <w:color w:val="0000FF"/>
        </w:rPr>
        <w:t>，就不用提示该</w:t>
      </w:r>
      <w:r w:rsidR="00DD5C54">
        <w:rPr>
          <w:rFonts w:hint="eastAsia"/>
          <w:color w:val="0000FF"/>
        </w:rPr>
        <w:t>提示</w:t>
      </w:r>
      <w:r>
        <w:rPr>
          <w:rFonts w:hint="eastAsia"/>
          <w:color w:val="0000FF"/>
        </w:rPr>
        <w:t>框</w:t>
      </w:r>
    </w:p>
    <w:p w14:paraId="5D629374" w14:textId="4224B7FA" w:rsidR="002A74BA" w:rsidRPr="00310ED7" w:rsidRDefault="002A74BA" w:rsidP="002A74BA">
      <w:pPr>
        <w:pStyle w:val="2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t>后援团</w:t>
      </w:r>
      <w:r w:rsidRPr="00310ED7">
        <w:rPr>
          <w:color w:val="000000" w:themeColor="text1"/>
        </w:rPr>
        <w:t>礼物</w:t>
      </w:r>
      <w:r w:rsidRPr="00310ED7">
        <w:rPr>
          <w:rFonts w:hint="eastAsia"/>
          <w:color w:val="000000" w:themeColor="text1"/>
        </w:rPr>
        <w:t>送礼</w:t>
      </w:r>
      <w:r w:rsidRPr="00310ED7">
        <w:rPr>
          <w:color w:val="000000" w:themeColor="text1"/>
        </w:rPr>
        <w:t>界面</w:t>
      </w:r>
    </w:p>
    <w:p w14:paraId="2706923B" w14:textId="1ACFEC86" w:rsidR="002A74BA" w:rsidRPr="00310ED7" w:rsidRDefault="005D6420" w:rsidP="005D6420">
      <w:pPr>
        <w:jc w:val="center"/>
        <w:rPr>
          <w:color w:val="000000" w:themeColor="text1"/>
        </w:rPr>
      </w:pPr>
      <w:r w:rsidRPr="00310ED7">
        <w:rPr>
          <w:noProof/>
          <w:color w:val="000000" w:themeColor="text1"/>
        </w:rPr>
        <w:drawing>
          <wp:inline distT="0" distB="0" distL="0" distR="0" wp14:anchorId="35B19744" wp14:editId="7904CEB9">
            <wp:extent cx="2857500" cy="2266950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B8E96" w14:textId="266B9BC7" w:rsidR="005D6420" w:rsidRPr="00310ED7" w:rsidRDefault="0084195C" w:rsidP="005D6420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t>如上图所示</w:t>
      </w:r>
      <w:r w:rsidR="00383F4C" w:rsidRPr="00310ED7">
        <w:rPr>
          <w:rFonts w:hint="eastAsia"/>
          <w:color w:val="000000" w:themeColor="text1"/>
        </w:rPr>
        <w:t>，</w:t>
      </w:r>
      <w:r w:rsidR="00383F4C" w:rsidRPr="00310ED7">
        <w:rPr>
          <w:color w:val="000000" w:themeColor="text1"/>
        </w:rPr>
        <w:t>后援团礼物出现在玩家</w:t>
      </w:r>
      <w:r w:rsidR="00383F4C" w:rsidRPr="00310ED7">
        <w:rPr>
          <w:rFonts w:hint="eastAsia"/>
          <w:color w:val="000000" w:themeColor="text1"/>
        </w:rPr>
        <w:t>送礼</w:t>
      </w:r>
      <w:r w:rsidR="00383F4C" w:rsidRPr="00310ED7">
        <w:rPr>
          <w:color w:val="000000" w:themeColor="text1"/>
        </w:rPr>
        <w:t>盒的示意图</w:t>
      </w:r>
    </w:p>
    <w:p w14:paraId="7129AFBF" w14:textId="427151F8" w:rsidR="0084195C" w:rsidRPr="00310ED7" w:rsidRDefault="0084195C" w:rsidP="005D6420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lastRenderedPageBreak/>
        <w:t>紫罗兰礼物</w:t>
      </w:r>
      <w:r w:rsidRPr="00310ED7">
        <w:rPr>
          <w:color w:val="000000" w:themeColor="text1"/>
        </w:rPr>
        <w:t>图标</w:t>
      </w:r>
      <w:r w:rsidRPr="00310ED7">
        <w:rPr>
          <w:rFonts w:hint="eastAsia"/>
          <w:color w:val="000000" w:themeColor="text1"/>
        </w:rPr>
        <w:t>同步</w:t>
      </w:r>
      <w:r w:rsidRPr="00310ED7">
        <w:rPr>
          <w:rFonts w:hint="eastAsia"/>
          <w:color w:val="000000" w:themeColor="text1"/>
        </w:rPr>
        <w:t>PC</w:t>
      </w:r>
      <w:r w:rsidRPr="00310ED7">
        <w:rPr>
          <w:color w:val="000000" w:themeColor="text1"/>
        </w:rPr>
        <w:t>端</w:t>
      </w:r>
      <w:r w:rsidRPr="00310ED7">
        <w:rPr>
          <w:rFonts w:hint="eastAsia"/>
          <w:color w:val="000000" w:themeColor="text1"/>
        </w:rPr>
        <w:t>紫罗兰</w:t>
      </w:r>
      <w:r w:rsidRPr="00310ED7">
        <w:rPr>
          <w:color w:val="000000" w:themeColor="text1"/>
        </w:rPr>
        <w:t>资源</w:t>
      </w:r>
    </w:p>
    <w:p w14:paraId="1FDA692C" w14:textId="1C6A60B5" w:rsidR="0084195C" w:rsidRPr="00310ED7" w:rsidRDefault="0084195C" w:rsidP="005D6420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t>价格</w:t>
      </w:r>
      <w:r w:rsidRPr="00310ED7">
        <w:rPr>
          <w:color w:val="000000" w:themeColor="text1"/>
        </w:rPr>
        <w:t>显示为</w:t>
      </w:r>
      <w:r w:rsidRPr="00310ED7">
        <w:rPr>
          <w:rFonts w:hint="eastAsia"/>
          <w:color w:val="000000" w:themeColor="text1"/>
        </w:rPr>
        <w:t>小窝</w:t>
      </w:r>
      <w:r w:rsidRPr="00310ED7">
        <w:rPr>
          <w:color w:val="000000" w:themeColor="text1"/>
        </w:rPr>
        <w:t>积分图标</w:t>
      </w:r>
    </w:p>
    <w:p w14:paraId="4B2534FA" w14:textId="04ED9D21" w:rsidR="00EA3582" w:rsidRPr="00310ED7" w:rsidRDefault="00355E80" w:rsidP="00EA3582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t>其他</w:t>
      </w:r>
      <w:r w:rsidRPr="00310ED7">
        <w:rPr>
          <w:color w:val="000000" w:themeColor="text1"/>
        </w:rPr>
        <w:t>，</w:t>
      </w:r>
      <w:r w:rsidR="00EA3582" w:rsidRPr="00310ED7">
        <w:rPr>
          <w:rFonts w:hint="eastAsia"/>
          <w:color w:val="000000" w:themeColor="text1"/>
        </w:rPr>
        <w:t>献紫罗兰礼物的</w:t>
      </w:r>
      <w:r w:rsidRPr="00310ED7">
        <w:rPr>
          <w:rFonts w:hint="eastAsia"/>
          <w:color w:val="000000" w:themeColor="text1"/>
        </w:rPr>
        <w:t>界面显示</w:t>
      </w:r>
      <w:r w:rsidR="00EA3582" w:rsidRPr="00310ED7">
        <w:rPr>
          <w:rFonts w:hint="eastAsia"/>
          <w:color w:val="000000" w:themeColor="text1"/>
        </w:rPr>
        <w:t>与献普通的钻石礼物相同</w:t>
      </w:r>
    </w:p>
    <w:sectPr w:rsidR="00EA3582" w:rsidRPr="00310ED7" w:rsidSect="007F7A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CECA58B" w14:textId="77777777" w:rsidR="006E6910" w:rsidRDefault="006E6910" w:rsidP="00B23679">
      <w:r>
        <w:separator/>
      </w:r>
    </w:p>
  </w:endnote>
  <w:endnote w:type="continuationSeparator" w:id="0">
    <w:p w14:paraId="2AD16E8C" w14:textId="77777777" w:rsidR="006E6910" w:rsidRDefault="006E6910" w:rsidP="00B236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3007ED" w14:textId="77777777" w:rsidR="006E6910" w:rsidRDefault="006E6910" w:rsidP="00B23679">
      <w:r>
        <w:separator/>
      </w:r>
    </w:p>
  </w:footnote>
  <w:footnote w:type="continuationSeparator" w:id="0">
    <w:p w14:paraId="07B83F97" w14:textId="77777777" w:rsidR="006E6910" w:rsidRDefault="006E6910" w:rsidP="00B236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FE6B21"/>
    <w:multiLevelType w:val="hybridMultilevel"/>
    <w:tmpl w:val="386270D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">
    <w:nsid w:val="05E01BD2"/>
    <w:multiLevelType w:val="hybridMultilevel"/>
    <w:tmpl w:val="FD4AB23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">
    <w:nsid w:val="08E742F4"/>
    <w:multiLevelType w:val="hybridMultilevel"/>
    <w:tmpl w:val="AC305E46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>
    <w:nsid w:val="09D90039"/>
    <w:multiLevelType w:val="hybridMultilevel"/>
    <w:tmpl w:val="6B368F30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">
    <w:nsid w:val="0C332702"/>
    <w:multiLevelType w:val="hybridMultilevel"/>
    <w:tmpl w:val="625AA760"/>
    <w:lvl w:ilvl="0" w:tplc="BD4A75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DB6B2D"/>
    <w:multiLevelType w:val="hybridMultilevel"/>
    <w:tmpl w:val="49AE246E"/>
    <w:lvl w:ilvl="0" w:tplc="0409000B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6">
    <w:nsid w:val="11A16FA4"/>
    <w:multiLevelType w:val="hybridMultilevel"/>
    <w:tmpl w:val="4C6C398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171522F0"/>
    <w:multiLevelType w:val="hybridMultilevel"/>
    <w:tmpl w:val="09E85A5A"/>
    <w:lvl w:ilvl="0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8">
    <w:nsid w:val="1B833230"/>
    <w:multiLevelType w:val="hybridMultilevel"/>
    <w:tmpl w:val="5F10849E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9">
    <w:nsid w:val="20A57F1B"/>
    <w:multiLevelType w:val="hybridMultilevel"/>
    <w:tmpl w:val="12EC294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0">
    <w:nsid w:val="20D0115D"/>
    <w:multiLevelType w:val="hybridMultilevel"/>
    <w:tmpl w:val="BD889C1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26680C22"/>
    <w:multiLevelType w:val="hybridMultilevel"/>
    <w:tmpl w:val="26DC0F20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>
    <w:nsid w:val="272E4978"/>
    <w:multiLevelType w:val="hybridMultilevel"/>
    <w:tmpl w:val="B3C64B8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7F04B6B"/>
    <w:multiLevelType w:val="hybridMultilevel"/>
    <w:tmpl w:val="3CD8B2DE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4">
    <w:nsid w:val="2EF247C8"/>
    <w:multiLevelType w:val="hybridMultilevel"/>
    <w:tmpl w:val="F8B84B0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5">
    <w:nsid w:val="2F742B15"/>
    <w:multiLevelType w:val="hybridMultilevel"/>
    <w:tmpl w:val="DF7C1BE4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6">
    <w:nsid w:val="30573B5B"/>
    <w:multiLevelType w:val="hybridMultilevel"/>
    <w:tmpl w:val="B6684CEA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>
    <w:nsid w:val="3AF91B1A"/>
    <w:multiLevelType w:val="hybridMultilevel"/>
    <w:tmpl w:val="8618BA9C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8">
    <w:nsid w:val="41E36693"/>
    <w:multiLevelType w:val="hybridMultilevel"/>
    <w:tmpl w:val="90C416CC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9">
    <w:nsid w:val="427E2331"/>
    <w:multiLevelType w:val="hybridMultilevel"/>
    <w:tmpl w:val="6180DE7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43D34747"/>
    <w:multiLevelType w:val="hybridMultilevel"/>
    <w:tmpl w:val="408EFEBC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21">
    <w:nsid w:val="4759606C"/>
    <w:multiLevelType w:val="hybridMultilevel"/>
    <w:tmpl w:val="CCF21C0C"/>
    <w:lvl w:ilvl="0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22">
    <w:nsid w:val="4B054EAC"/>
    <w:multiLevelType w:val="multilevel"/>
    <w:tmpl w:val="38DCCE5A"/>
    <w:lvl w:ilvl="0">
      <w:start w:val="1"/>
      <w:numFmt w:val="ideographDigital"/>
      <w:pStyle w:val="1"/>
      <w:lvlText w:val="%1."/>
      <w:lvlJc w:val="left"/>
      <w:pPr>
        <w:ind w:left="1135" w:hanging="425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isLgl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isLgl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3">
    <w:nsid w:val="4FF068A1"/>
    <w:multiLevelType w:val="hybridMultilevel"/>
    <w:tmpl w:val="678A6FDC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500934EE"/>
    <w:multiLevelType w:val="multilevel"/>
    <w:tmpl w:val="B840F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0155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5">
    <w:nsid w:val="50B6255C"/>
    <w:multiLevelType w:val="hybridMultilevel"/>
    <w:tmpl w:val="EE188DF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6">
    <w:nsid w:val="54116542"/>
    <w:multiLevelType w:val="hybridMultilevel"/>
    <w:tmpl w:val="4440D074"/>
    <w:lvl w:ilvl="0" w:tplc="5FB06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7A64495"/>
    <w:multiLevelType w:val="hybridMultilevel"/>
    <w:tmpl w:val="3C76F7C0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28">
    <w:nsid w:val="59F55CDD"/>
    <w:multiLevelType w:val="hybridMultilevel"/>
    <w:tmpl w:val="9DCC206A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9">
    <w:nsid w:val="5FFF77F2"/>
    <w:multiLevelType w:val="hybridMultilevel"/>
    <w:tmpl w:val="6A10411C"/>
    <w:lvl w:ilvl="0" w:tplc="0409000B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30">
    <w:nsid w:val="61DE5920"/>
    <w:multiLevelType w:val="hybridMultilevel"/>
    <w:tmpl w:val="C3AC27EE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1">
    <w:nsid w:val="64BA7449"/>
    <w:multiLevelType w:val="hybridMultilevel"/>
    <w:tmpl w:val="D9E829DA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2">
    <w:nsid w:val="67573E6E"/>
    <w:multiLevelType w:val="hybridMultilevel"/>
    <w:tmpl w:val="097C34DA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3">
    <w:nsid w:val="68304D75"/>
    <w:multiLevelType w:val="hybridMultilevel"/>
    <w:tmpl w:val="F30E28A8"/>
    <w:lvl w:ilvl="0" w:tplc="3CAE65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1437013"/>
    <w:multiLevelType w:val="hybridMultilevel"/>
    <w:tmpl w:val="C23044E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5">
    <w:nsid w:val="74095684"/>
    <w:multiLevelType w:val="hybridMultilevel"/>
    <w:tmpl w:val="041ACEDC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6">
    <w:nsid w:val="7B2F009E"/>
    <w:multiLevelType w:val="hybridMultilevel"/>
    <w:tmpl w:val="B4C22EF0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12"/>
  </w:num>
  <w:num w:numId="3">
    <w:abstractNumId w:val="24"/>
  </w:num>
  <w:num w:numId="4">
    <w:abstractNumId w:val="14"/>
  </w:num>
  <w:num w:numId="5">
    <w:abstractNumId w:val="32"/>
  </w:num>
  <w:num w:numId="6">
    <w:abstractNumId w:val="13"/>
  </w:num>
  <w:num w:numId="7">
    <w:abstractNumId w:val="31"/>
  </w:num>
  <w:num w:numId="8">
    <w:abstractNumId w:val="18"/>
  </w:num>
  <w:num w:numId="9">
    <w:abstractNumId w:val="3"/>
  </w:num>
  <w:num w:numId="10">
    <w:abstractNumId w:val="9"/>
  </w:num>
  <w:num w:numId="11">
    <w:abstractNumId w:val="1"/>
  </w:num>
  <w:num w:numId="12">
    <w:abstractNumId w:val="15"/>
  </w:num>
  <w:num w:numId="13">
    <w:abstractNumId w:val="10"/>
  </w:num>
  <w:num w:numId="14">
    <w:abstractNumId w:val="6"/>
  </w:num>
  <w:num w:numId="15">
    <w:abstractNumId w:val="2"/>
  </w:num>
  <w:num w:numId="16">
    <w:abstractNumId w:val="27"/>
  </w:num>
  <w:num w:numId="17">
    <w:abstractNumId w:val="17"/>
  </w:num>
  <w:num w:numId="18">
    <w:abstractNumId w:val="29"/>
  </w:num>
  <w:num w:numId="19">
    <w:abstractNumId w:val="19"/>
  </w:num>
  <w:num w:numId="20">
    <w:abstractNumId w:val="5"/>
  </w:num>
  <w:num w:numId="21">
    <w:abstractNumId w:val="34"/>
  </w:num>
  <w:num w:numId="22">
    <w:abstractNumId w:val="0"/>
  </w:num>
  <w:num w:numId="23">
    <w:abstractNumId w:val="35"/>
  </w:num>
  <w:num w:numId="24">
    <w:abstractNumId w:val="30"/>
  </w:num>
  <w:num w:numId="25">
    <w:abstractNumId w:val="21"/>
  </w:num>
  <w:num w:numId="26">
    <w:abstractNumId w:val="23"/>
  </w:num>
  <w:num w:numId="27">
    <w:abstractNumId w:val="36"/>
  </w:num>
  <w:num w:numId="28">
    <w:abstractNumId w:val="7"/>
  </w:num>
  <w:num w:numId="29">
    <w:abstractNumId w:val="11"/>
  </w:num>
  <w:num w:numId="30">
    <w:abstractNumId w:val="26"/>
  </w:num>
  <w:num w:numId="31">
    <w:abstractNumId w:val="25"/>
  </w:num>
  <w:num w:numId="32">
    <w:abstractNumId w:val="4"/>
  </w:num>
  <w:num w:numId="33">
    <w:abstractNumId w:val="8"/>
  </w:num>
  <w:num w:numId="34">
    <w:abstractNumId w:val="20"/>
  </w:num>
  <w:num w:numId="35">
    <w:abstractNumId w:val="28"/>
  </w:num>
  <w:num w:numId="36">
    <w:abstractNumId w:val="33"/>
  </w:num>
  <w:num w:numId="37">
    <w:abstractNumId w:val="16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FDE"/>
    <w:rsid w:val="00000CCA"/>
    <w:rsid w:val="00001A1C"/>
    <w:rsid w:val="00002962"/>
    <w:rsid w:val="00002E58"/>
    <w:rsid w:val="00005F46"/>
    <w:rsid w:val="00011671"/>
    <w:rsid w:val="00012BDA"/>
    <w:rsid w:val="00014DAE"/>
    <w:rsid w:val="0001524C"/>
    <w:rsid w:val="00015E12"/>
    <w:rsid w:val="000166A5"/>
    <w:rsid w:val="00020694"/>
    <w:rsid w:val="00022E6F"/>
    <w:rsid w:val="00023AF2"/>
    <w:rsid w:val="00023C39"/>
    <w:rsid w:val="00023C8F"/>
    <w:rsid w:val="00026486"/>
    <w:rsid w:val="00034785"/>
    <w:rsid w:val="00035442"/>
    <w:rsid w:val="0003627D"/>
    <w:rsid w:val="000425FC"/>
    <w:rsid w:val="00046E74"/>
    <w:rsid w:val="0005242D"/>
    <w:rsid w:val="000560C5"/>
    <w:rsid w:val="0005611A"/>
    <w:rsid w:val="000572A9"/>
    <w:rsid w:val="00062796"/>
    <w:rsid w:val="00063FA0"/>
    <w:rsid w:val="00064DAC"/>
    <w:rsid w:val="00067277"/>
    <w:rsid w:val="0007417E"/>
    <w:rsid w:val="0007674A"/>
    <w:rsid w:val="00077112"/>
    <w:rsid w:val="00077C1C"/>
    <w:rsid w:val="00081FE7"/>
    <w:rsid w:val="00083F18"/>
    <w:rsid w:val="000860C8"/>
    <w:rsid w:val="0009520E"/>
    <w:rsid w:val="0009685C"/>
    <w:rsid w:val="00096CE7"/>
    <w:rsid w:val="000A173C"/>
    <w:rsid w:val="000A4419"/>
    <w:rsid w:val="000A5A02"/>
    <w:rsid w:val="000B2121"/>
    <w:rsid w:val="000B434B"/>
    <w:rsid w:val="000B4E4F"/>
    <w:rsid w:val="000B5793"/>
    <w:rsid w:val="000B6E22"/>
    <w:rsid w:val="000C1002"/>
    <w:rsid w:val="000C1E69"/>
    <w:rsid w:val="000C2015"/>
    <w:rsid w:val="000C23B2"/>
    <w:rsid w:val="000C4A5F"/>
    <w:rsid w:val="000C4E39"/>
    <w:rsid w:val="000C72C2"/>
    <w:rsid w:val="000D2BCA"/>
    <w:rsid w:val="000D4145"/>
    <w:rsid w:val="000E04C5"/>
    <w:rsid w:val="000F1429"/>
    <w:rsid w:val="000F37D7"/>
    <w:rsid w:val="000F5147"/>
    <w:rsid w:val="000F6AF0"/>
    <w:rsid w:val="00101D9B"/>
    <w:rsid w:val="00102298"/>
    <w:rsid w:val="00111041"/>
    <w:rsid w:val="00120591"/>
    <w:rsid w:val="00122607"/>
    <w:rsid w:val="00122F14"/>
    <w:rsid w:val="00124910"/>
    <w:rsid w:val="0012702E"/>
    <w:rsid w:val="00127E7C"/>
    <w:rsid w:val="00131833"/>
    <w:rsid w:val="00131B61"/>
    <w:rsid w:val="00132380"/>
    <w:rsid w:val="00136340"/>
    <w:rsid w:val="00136D28"/>
    <w:rsid w:val="0013753C"/>
    <w:rsid w:val="0015083E"/>
    <w:rsid w:val="001523D6"/>
    <w:rsid w:val="00153B5F"/>
    <w:rsid w:val="00154DDF"/>
    <w:rsid w:val="00155C13"/>
    <w:rsid w:val="00164DD0"/>
    <w:rsid w:val="00166E8C"/>
    <w:rsid w:val="00172589"/>
    <w:rsid w:val="00172A9A"/>
    <w:rsid w:val="001765A9"/>
    <w:rsid w:val="00181A1C"/>
    <w:rsid w:val="00182D50"/>
    <w:rsid w:val="00186387"/>
    <w:rsid w:val="00192C2F"/>
    <w:rsid w:val="00193913"/>
    <w:rsid w:val="00194304"/>
    <w:rsid w:val="00196A89"/>
    <w:rsid w:val="001A1737"/>
    <w:rsid w:val="001A23A7"/>
    <w:rsid w:val="001A271C"/>
    <w:rsid w:val="001A677B"/>
    <w:rsid w:val="001A7F32"/>
    <w:rsid w:val="001B34A4"/>
    <w:rsid w:val="001C01CD"/>
    <w:rsid w:val="001C15EB"/>
    <w:rsid w:val="001C4F1A"/>
    <w:rsid w:val="001C5F9C"/>
    <w:rsid w:val="001C6F3C"/>
    <w:rsid w:val="001C7C5C"/>
    <w:rsid w:val="001D0789"/>
    <w:rsid w:val="001D1288"/>
    <w:rsid w:val="001D17EA"/>
    <w:rsid w:val="001E0648"/>
    <w:rsid w:val="001E0EFC"/>
    <w:rsid w:val="001E1B21"/>
    <w:rsid w:val="001E222C"/>
    <w:rsid w:val="001E233A"/>
    <w:rsid w:val="001E3A23"/>
    <w:rsid w:val="001E5525"/>
    <w:rsid w:val="001E5584"/>
    <w:rsid w:val="001E578B"/>
    <w:rsid w:val="001E6131"/>
    <w:rsid w:val="001E7C65"/>
    <w:rsid w:val="001F0495"/>
    <w:rsid w:val="001F0ED6"/>
    <w:rsid w:val="001F654F"/>
    <w:rsid w:val="002022CD"/>
    <w:rsid w:val="00212636"/>
    <w:rsid w:val="0021281B"/>
    <w:rsid w:val="00212BF2"/>
    <w:rsid w:val="00213F06"/>
    <w:rsid w:val="002257A6"/>
    <w:rsid w:val="002265B8"/>
    <w:rsid w:val="00227664"/>
    <w:rsid w:val="0023343C"/>
    <w:rsid w:val="00234D1E"/>
    <w:rsid w:val="0024081F"/>
    <w:rsid w:val="00244836"/>
    <w:rsid w:val="0025235A"/>
    <w:rsid w:val="002539AB"/>
    <w:rsid w:val="00254B34"/>
    <w:rsid w:val="00255CEB"/>
    <w:rsid w:val="00255EE7"/>
    <w:rsid w:val="002619FC"/>
    <w:rsid w:val="00262146"/>
    <w:rsid w:val="0026428F"/>
    <w:rsid w:val="00264F34"/>
    <w:rsid w:val="00265897"/>
    <w:rsid w:val="002671E7"/>
    <w:rsid w:val="0027295B"/>
    <w:rsid w:val="00275FE5"/>
    <w:rsid w:val="0027699A"/>
    <w:rsid w:val="00285B1E"/>
    <w:rsid w:val="00292BA9"/>
    <w:rsid w:val="00294E04"/>
    <w:rsid w:val="0029662D"/>
    <w:rsid w:val="00297366"/>
    <w:rsid w:val="00297A1F"/>
    <w:rsid w:val="002A4E34"/>
    <w:rsid w:val="002A74BA"/>
    <w:rsid w:val="002B428D"/>
    <w:rsid w:val="002C0F46"/>
    <w:rsid w:val="002C106C"/>
    <w:rsid w:val="002C1CDC"/>
    <w:rsid w:val="002C2329"/>
    <w:rsid w:val="002C3A49"/>
    <w:rsid w:val="002D09DA"/>
    <w:rsid w:val="002D5C04"/>
    <w:rsid w:val="002E6672"/>
    <w:rsid w:val="002F0E7F"/>
    <w:rsid w:val="002F22BA"/>
    <w:rsid w:val="002F5990"/>
    <w:rsid w:val="002F5F89"/>
    <w:rsid w:val="002F6056"/>
    <w:rsid w:val="002F6277"/>
    <w:rsid w:val="002F6A1B"/>
    <w:rsid w:val="00303CA9"/>
    <w:rsid w:val="00304D88"/>
    <w:rsid w:val="00305AD6"/>
    <w:rsid w:val="00307ECD"/>
    <w:rsid w:val="00310D03"/>
    <w:rsid w:val="00310ED7"/>
    <w:rsid w:val="00313450"/>
    <w:rsid w:val="00313F86"/>
    <w:rsid w:val="00316221"/>
    <w:rsid w:val="00316EC9"/>
    <w:rsid w:val="003207E5"/>
    <w:rsid w:val="00323960"/>
    <w:rsid w:val="00324956"/>
    <w:rsid w:val="00326998"/>
    <w:rsid w:val="00331F07"/>
    <w:rsid w:val="003331B2"/>
    <w:rsid w:val="003453EC"/>
    <w:rsid w:val="003475DE"/>
    <w:rsid w:val="00351E88"/>
    <w:rsid w:val="00352616"/>
    <w:rsid w:val="00353C4D"/>
    <w:rsid w:val="00355E80"/>
    <w:rsid w:val="0036094A"/>
    <w:rsid w:val="003616F7"/>
    <w:rsid w:val="00370A38"/>
    <w:rsid w:val="003715B9"/>
    <w:rsid w:val="003729ED"/>
    <w:rsid w:val="00372ED0"/>
    <w:rsid w:val="0037486C"/>
    <w:rsid w:val="003801C8"/>
    <w:rsid w:val="00383440"/>
    <w:rsid w:val="00383F4C"/>
    <w:rsid w:val="0039177D"/>
    <w:rsid w:val="00394DE5"/>
    <w:rsid w:val="00397E1F"/>
    <w:rsid w:val="003A095E"/>
    <w:rsid w:val="003A4811"/>
    <w:rsid w:val="003B1060"/>
    <w:rsid w:val="003B1E32"/>
    <w:rsid w:val="003B3B15"/>
    <w:rsid w:val="003B4FDE"/>
    <w:rsid w:val="003B784B"/>
    <w:rsid w:val="003D18B2"/>
    <w:rsid w:val="003D36FF"/>
    <w:rsid w:val="003D4B23"/>
    <w:rsid w:val="003D6D17"/>
    <w:rsid w:val="003D75DD"/>
    <w:rsid w:val="003E1082"/>
    <w:rsid w:val="003E5C49"/>
    <w:rsid w:val="003E6103"/>
    <w:rsid w:val="003E66C2"/>
    <w:rsid w:val="003E72EA"/>
    <w:rsid w:val="003F1E17"/>
    <w:rsid w:val="003F2214"/>
    <w:rsid w:val="003F2C07"/>
    <w:rsid w:val="003F6D95"/>
    <w:rsid w:val="003F7D95"/>
    <w:rsid w:val="00401B72"/>
    <w:rsid w:val="00406575"/>
    <w:rsid w:val="0040760A"/>
    <w:rsid w:val="00411B90"/>
    <w:rsid w:val="00414F91"/>
    <w:rsid w:val="004204A9"/>
    <w:rsid w:val="004219C9"/>
    <w:rsid w:val="00421F8C"/>
    <w:rsid w:val="00422402"/>
    <w:rsid w:val="00423A52"/>
    <w:rsid w:val="004248FF"/>
    <w:rsid w:val="0042595E"/>
    <w:rsid w:val="00426D47"/>
    <w:rsid w:val="00426F3C"/>
    <w:rsid w:val="00432940"/>
    <w:rsid w:val="00433FE9"/>
    <w:rsid w:val="00434D28"/>
    <w:rsid w:val="00437FA6"/>
    <w:rsid w:val="00440AD2"/>
    <w:rsid w:val="0044115F"/>
    <w:rsid w:val="0044126E"/>
    <w:rsid w:val="004433B1"/>
    <w:rsid w:val="00445D09"/>
    <w:rsid w:val="00446325"/>
    <w:rsid w:val="00455A9E"/>
    <w:rsid w:val="0046064F"/>
    <w:rsid w:val="00462D2C"/>
    <w:rsid w:val="00463B95"/>
    <w:rsid w:val="00464BEF"/>
    <w:rsid w:val="00475A24"/>
    <w:rsid w:val="00476502"/>
    <w:rsid w:val="00477BBE"/>
    <w:rsid w:val="00477FEA"/>
    <w:rsid w:val="004806F1"/>
    <w:rsid w:val="004827BE"/>
    <w:rsid w:val="004839BE"/>
    <w:rsid w:val="004848FD"/>
    <w:rsid w:val="004940B4"/>
    <w:rsid w:val="0049630C"/>
    <w:rsid w:val="004A4674"/>
    <w:rsid w:val="004A5292"/>
    <w:rsid w:val="004A6440"/>
    <w:rsid w:val="004B01F3"/>
    <w:rsid w:val="004B2A4F"/>
    <w:rsid w:val="004B4628"/>
    <w:rsid w:val="004B7166"/>
    <w:rsid w:val="004C00E7"/>
    <w:rsid w:val="004C35DE"/>
    <w:rsid w:val="004C3EDB"/>
    <w:rsid w:val="004C4785"/>
    <w:rsid w:val="004C52EC"/>
    <w:rsid w:val="004C6A7D"/>
    <w:rsid w:val="004D20D0"/>
    <w:rsid w:val="004D30AF"/>
    <w:rsid w:val="004E0B29"/>
    <w:rsid w:val="004E6F96"/>
    <w:rsid w:val="004F0EFF"/>
    <w:rsid w:val="004F2553"/>
    <w:rsid w:val="00500C3A"/>
    <w:rsid w:val="00501BCE"/>
    <w:rsid w:val="005040DA"/>
    <w:rsid w:val="00506CF3"/>
    <w:rsid w:val="00506ED7"/>
    <w:rsid w:val="00513B72"/>
    <w:rsid w:val="005147E0"/>
    <w:rsid w:val="00516CD3"/>
    <w:rsid w:val="005203E4"/>
    <w:rsid w:val="0052045F"/>
    <w:rsid w:val="00520687"/>
    <w:rsid w:val="00534E51"/>
    <w:rsid w:val="00535196"/>
    <w:rsid w:val="005377E5"/>
    <w:rsid w:val="00537919"/>
    <w:rsid w:val="0054089F"/>
    <w:rsid w:val="0054213F"/>
    <w:rsid w:val="005459AF"/>
    <w:rsid w:val="00550821"/>
    <w:rsid w:val="00550AED"/>
    <w:rsid w:val="00552AD4"/>
    <w:rsid w:val="00552ADD"/>
    <w:rsid w:val="00555A91"/>
    <w:rsid w:val="00555AF9"/>
    <w:rsid w:val="0055625C"/>
    <w:rsid w:val="00557BE1"/>
    <w:rsid w:val="00563117"/>
    <w:rsid w:val="0056580D"/>
    <w:rsid w:val="00565AFA"/>
    <w:rsid w:val="00567601"/>
    <w:rsid w:val="00574D0F"/>
    <w:rsid w:val="0057582F"/>
    <w:rsid w:val="00577507"/>
    <w:rsid w:val="00583EE9"/>
    <w:rsid w:val="005845B9"/>
    <w:rsid w:val="0058522C"/>
    <w:rsid w:val="00586D07"/>
    <w:rsid w:val="005923C9"/>
    <w:rsid w:val="005937E2"/>
    <w:rsid w:val="0059456E"/>
    <w:rsid w:val="00597067"/>
    <w:rsid w:val="005A2CC3"/>
    <w:rsid w:val="005B4CD5"/>
    <w:rsid w:val="005B5853"/>
    <w:rsid w:val="005B7E02"/>
    <w:rsid w:val="005C2CE5"/>
    <w:rsid w:val="005D1512"/>
    <w:rsid w:val="005D6420"/>
    <w:rsid w:val="005E45D1"/>
    <w:rsid w:val="005F2C1A"/>
    <w:rsid w:val="005F3E09"/>
    <w:rsid w:val="005F483E"/>
    <w:rsid w:val="005F58AA"/>
    <w:rsid w:val="005F61B9"/>
    <w:rsid w:val="0060032E"/>
    <w:rsid w:val="0060087F"/>
    <w:rsid w:val="00605E7F"/>
    <w:rsid w:val="00606D20"/>
    <w:rsid w:val="00607CBE"/>
    <w:rsid w:val="006169B2"/>
    <w:rsid w:val="00620CBF"/>
    <w:rsid w:val="00621FDF"/>
    <w:rsid w:val="00624951"/>
    <w:rsid w:val="00627048"/>
    <w:rsid w:val="00631BBB"/>
    <w:rsid w:val="00635ACD"/>
    <w:rsid w:val="0063676C"/>
    <w:rsid w:val="00640C66"/>
    <w:rsid w:val="00643B83"/>
    <w:rsid w:val="006476EB"/>
    <w:rsid w:val="00652FDD"/>
    <w:rsid w:val="00653E55"/>
    <w:rsid w:val="00656591"/>
    <w:rsid w:val="00661A23"/>
    <w:rsid w:val="00662963"/>
    <w:rsid w:val="00670964"/>
    <w:rsid w:val="00674356"/>
    <w:rsid w:val="00676FBD"/>
    <w:rsid w:val="006774EB"/>
    <w:rsid w:val="00680118"/>
    <w:rsid w:val="00682E85"/>
    <w:rsid w:val="00685E5A"/>
    <w:rsid w:val="006A24FB"/>
    <w:rsid w:val="006A4C1C"/>
    <w:rsid w:val="006A626A"/>
    <w:rsid w:val="006B1A5B"/>
    <w:rsid w:val="006B2601"/>
    <w:rsid w:val="006B3770"/>
    <w:rsid w:val="006B6462"/>
    <w:rsid w:val="006B7EBC"/>
    <w:rsid w:val="006C1376"/>
    <w:rsid w:val="006C3A19"/>
    <w:rsid w:val="006C3BD7"/>
    <w:rsid w:val="006C5C9B"/>
    <w:rsid w:val="006C6C52"/>
    <w:rsid w:val="006D10DA"/>
    <w:rsid w:val="006D1C3C"/>
    <w:rsid w:val="006D43B7"/>
    <w:rsid w:val="006D5BEA"/>
    <w:rsid w:val="006D63C2"/>
    <w:rsid w:val="006D6A02"/>
    <w:rsid w:val="006E30F9"/>
    <w:rsid w:val="006E45EC"/>
    <w:rsid w:val="006E4827"/>
    <w:rsid w:val="006E680E"/>
    <w:rsid w:val="006E6910"/>
    <w:rsid w:val="006F32F4"/>
    <w:rsid w:val="0070129B"/>
    <w:rsid w:val="00705BB2"/>
    <w:rsid w:val="00714369"/>
    <w:rsid w:val="00715031"/>
    <w:rsid w:val="00715382"/>
    <w:rsid w:val="00715928"/>
    <w:rsid w:val="0071769E"/>
    <w:rsid w:val="00722B39"/>
    <w:rsid w:val="00727247"/>
    <w:rsid w:val="00740017"/>
    <w:rsid w:val="00744522"/>
    <w:rsid w:val="00746DD7"/>
    <w:rsid w:val="00747094"/>
    <w:rsid w:val="00750AE4"/>
    <w:rsid w:val="00751E8A"/>
    <w:rsid w:val="0075486E"/>
    <w:rsid w:val="00766A56"/>
    <w:rsid w:val="00770377"/>
    <w:rsid w:val="00772EFC"/>
    <w:rsid w:val="007737D1"/>
    <w:rsid w:val="007755D4"/>
    <w:rsid w:val="007769CC"/>
    <w:rsid w:val="00777849"/>
    <w:rsid w:val="00784327"/>
    <w:rsid w:val="0078461B"/>
    <w:rsid w:val="00787C4D"/>
    <w:rsid w:val="007902BD"/>
    <w:rsid w:val="007948D1"/>
    <w:rsid w:val="00795A96"/>
    <w:rsid w:val="007A06A8"/>
    <w:rsid w:val="007A2EC6"/>
    <w:rsid w:val="007A3958"/>
    <w:rsid w:val="007A3968"/>
    <w:rsid w:val="007A440B"/>
    <w:rsid w:val="007A7262"/>
    <w:rsid w:val="007B03FA"/>
    <w:rsid w:val="007C1FE7"/>
    <w:rsid w:val="007D2323"/>
    <w:rsid w:val="007E2DCA"/>
    <w:rsid w:val="007E34C1"/>
    <w:rsid w:val="007F10E6"/>
    <w:rsid w:val="007F2A87"/>
    <w:rsid w:val="007F7AD5"/>
    <w:rsid w:val="0080055D"/>
    <w:rsid w:val="00804561"/>
    <w:rsid w:val="00806FA5"/>
    <w:rsid w:val="0081067A"/>
    <w:rsid w:val="00810AE0"/>
    <w:rsid w:val="00811CCC"/>
    <w:rsid w:val="00812E0E"/>
    <w:rsid w:val="00813E5A"/>
    <w:rsid w:val="00815650"/>
    <w:rsid w:val="0082029E"/>
    <w:rsid w:val="00821987"/>
    <w:rsid w:val="00822711"/>
    <w:rsid w:val="00826DDC"/>
    <w:rsid w:val="0082706F"/>
    <w:rsid w:val="00830BF9"/>
    <w:rsid w:val="008311CB"/>
    <w:rsid w:val="00831AA1"/>
    <w:rsid w:val="00832BDA"/>
    <w:rsid w:val="00832DC5"/>
    <w:rsid w:val="00835453"/>
    <w:rsid w:val="008410FA"/>
    <w:rsid w:val="0084195C"/>
    <w:rsid w:val="008427BF"/>
    <w:rsid w:val="008453A0"/>
    <w:rsid w:val="008457F3"/>
    <w:rsid w:val="00856538"/>
    <w:rsid w:val="00861000"/>
    <w:rsid w:val="008616DD"/>
    <w:rsid w:val="00863279"/>
    <w:rsid w:val="00866D41"/>
    <w:rsid w:val="008673FF"/>
    <w:rsid w:val="00872E12"/>
    <w:rsid w:val="00877462"/>
    <w:rsid w:val="00881494"/>
    <w:rsid w:val="0088510E"/>
    <w:rsid w:val="00886358"/>
    <w:rsid w:val="00886830"/>
    <w:rsid w:val="00891B86"/>
    <w:rsid w:val="00891E56"/>
    <w:rsid w:val="00894468"/>
    <w:rsid w:val="0089588D"/>
    <w:rsid w:val="008A38B8"/>
    <w:rsid w:val="008A3EB3"/>
    <w:rsid w:val="008B2CCE"/>
    <w:rsid w:val="008B53E2"/>
    <w:rsid w:val="008B570E"/>
    <w:rsid w:val="008C1270"/>
    <w:rsid w:val="008D1763"/>
    <w:rsid w:val="008D3C76"/>
    <w:rsid w:val="008D41AB"/>
    <w:rsid w:val="008D683C"/>
    <w:rsid w:val="008D7C14"/>
    <w:rsid w:val="008D7DA1"/>
    <w:rsid w:val="008E251E"/>
    <w:rsid w:val="008E4AA6"/>
    <w:rsid w:val="008F6EDA"/>
    <w:rsid w:val="00900B54"/>
    <w:rsid w:val="0090303A"/>
    <w:rsid w:val="009054DE"/>
    <w:rsid w:val="00907AA0"/>
    <w:rsid w:val="009134C3"/>
    <w:rsid w:val="00914B1A"/>
    <w:rsid w:val="00914DD5"/>
    <w:rsid w:val="00915A28"/>
    <w:rsid w:val="00925889"/>
    <w:rsid w:val="00926EA3"/>
    <w:rsid w:val="0093702A"/>
    <w:rsid w:val="00941E61"/>
    <w:rsid w:val="00944430"/>
    <w:rsid w:val="009446F1"/>
    <w:rsid w:val="00946ECD"/>
    <w:rsid w:val="009503E0"/>
    <w:rsid w:val="009535A3"/>
    <w:rsid w:val="00954959"/>
    <w:rsid w:val="0095671B"/>
    <w:rsid w:val="00966CA6"/>
    <w:rsid w:val="009674B7"/>
    <w:rsid w:val="00967C25"/>
    <w:rsid w:val="00972086"/>
    <w:rsid w:val="009748AF"/>
    <w:rsid w:val="00982F55"/>
    <w:rsid w:val="009830AB"/>
    <w:rsid w:val="0098345A"/>
    <w:rsid w:val="009849A1"/>
    <w:rsid w:val="0098537C"/>
    <w:rsid w:val="009A0EC9"/>
    <w:rsid w:val="009A3BDF"/>
    <w:rsid w:val="009A3D2A"/>
    <w:rsid w:val="009B07F9"/>
    <w:rsid w:val="009B0E94"/>
    <w:rsid w:val="009B392F"/>
    <w:rsid w:val="009B6AA9"/>
    <w:rsid w:val="009B6CE5"/>
    <w:rsid w:val="009B6EF5"/>
    <w:rsid w:val="009C11FD"/>
    <w:rsid w:val="009C22C9"/>
    <w:rsid w:val="009D0C7D"/>
    <w:rsid w:val="009D0E71"/>
    <w:rsid w:val="009D2D09"/>
    <w:rsid w:val="009D57E1"/>
    <w:rsid w:val="009E058D"/>
    <w:rsid w:val="009E2527"/>
    <w:rsid w:val="009E50D7"/>
    <w:rsid w:val="009F4284"/>
    <w:rsid w:val="009F49B5"/>
    <w:rsid w:val="009F5EEA"/>
    <w:rsid w:val="00A00F2A"/>
    <w:rsid w:val="00A02972"/>
    <w:rsid w:val="00A02AD6"/>
    <w:rsid w:val="00A05A6B"/>
    <w:rsid w:val="00A064EF"/>
    <w:rsid w:val="00A07CD2"/>
    <w:rsid w:val="00A136D1"/>
    <w:rsid w:val="00A1484C"/>
    <w:rsid w:val="00A160AE"/>
    <w:rsid w:val="00A200F4"/>
    <w:rsid w:val="00A221AA"/>
    <w:rsid w:val="00A23197"/>
    <w:rsid w:val="00A27E0B"/>
    <w:rsid w:val="00A30A8A"/>
    <w:rsid w:val="00A30FE3"/>
    <w:rsid w:val="00A316A7"/>
    <w:rsid w:val="00A3390E"/>
    <w:rsid w:val="00A348F1"/>
    <w:rsid w:val="00A36229"/>
    <w:rsid w:val="00A37B2D"/>
    <w:rsid w:val="00A41230"/>
    <w:rsid w:val="00A41D35"/>
    <w:rsid w:val="00A41D66"/>
    <w:rsid w:val="00A42E37"/>
    <w:rsid w:val="00A448C7"/>
    <w:rsid w:val="00A46780"/>
    <w:rsid w:val="00A47DBC"/>
    <w:rsid w:val="00A505C5"/>
    <w:rsid w:val="00A50DAA"/>
    <w:rsid w:val="00A52B5F"/>
    <w:rsid w:val="00A52BB6"/>
    <w:rsid w:val="00A553ED"/>
    <w:rsid w:val="00A560C4"/>
    <w:rsid w:val="00A567CB"/>
    <w:rsid w:val="00A567D8"/>
    <w:rsid w:val="00A60B54"/>
    <w:rsid w:val="00A6162E"/>
    <w:rsid w:val="00A65078"/>
    <w:rsid w:val="00A67367"/>
    <w:rsid w:val="00A72427"/>
    <w:rsid w:val="00A776BB"/>
    <w:rsid w:val="00A840F1"/>
    <w:rsid w:val="00A90FDC"/>
    <w:rsid w:val="00A91685"/>
    <w:rsid w:val="00A93B8D"/>
    <w:rsid w:val="00A93CF3"/>
    <w:rsid w:val="00A94154"/>
    <w:rsid w:val="00A945EF"/>
    <w:rsid w:val="00AA6718"/>
    <w:rsid w:val="00AB1936"/>
    <w:rsid w:val="00AB19D0"/>
    <w:rsid w:val="00AB27D4"/>
    <w:rsid w:val="00AB3610"/>
    <w:rsid w:val="00AB51F7"/>
    <w:rsid w:val="00AB74E7"/>
    <w:rsid w:val="00AC3C97"/>
    <w:rsid w:val="00AC70D3"/>
    <w:rsid w:val="00AD4435"/>
    <w:rsid w:val="00AD6337"/>
    <w:rsid w:val="00AD7FA7"/>
    <w:rsid w:val="00AE01A2"/>
    <w:rsid w:val="00AE220E"/>
    <w:rsid w:val="00AE5237"/>
    <w:rsid w:val="00AE7789"/>
    <w:rsid w:val="00AF1FAA"/>
    <w:rsid w:val="00AF3E2C"/>
    <w:rsid w:val="00AF7994"/>
    <w:rsid w:val="00B01C74"/>
    <w:rsid w:val="00B0482A"/>
    <w:rsid w:val="00B05E86"/>
    <w:rsid w:val="00B063FA"/>
    <w:rsid w:val="00B06F67"/>
    <w:rsid w:val="00B10541"/>
    <w:rsid w:val="00B12D5A"/>
    <w:rsid w:val="00B13008"/>
    <w:rsid w:val="00B13D12"/>
    <w:rsid w:val="00B20BBA"/>
    <w:rsid w:val="00B23679"/>
    <w:rsid w:val="00B24E60"/>
    <w:rsid w:val="00B3413D"/>
    <w:rsid w:val="00B370D4"/>
    <w:rsid w:val="00B377F7"/>
    <w:rsid w:val="00B416F3"/>
    <w:rsid w:val="00B4260A"/>
    <w:rsid w:val="00B42D0E"/>
    <w:rsid w:val="00B43B2F"/>
    <w:rsid w:val="00B45CC1"/>
    <w:rsid w:val="00B51623"/>
    <w:rsid w:val="00B52D79"/>
    <w:rsid w:val="00B55970"/>
    <w:rsid w:val="00B578BF"/>
    <w:rsid w:val="00B57AF8"/>
    <w:rsid w:val="00B60A3C"/>
    <w:rsid w:val="00B610F5"/>
    <w:rsid w:val="00B618EC"/>
    <w:rsid w:val="00B64C4F"/>
    <w:rsid w:val="00B65210"/>
    <w:rsid w:val="00B67FBC"/>
    <w:rsid w:val="00B721E8"/>
    <w:rsid w:val="00B74DF7"/>
    <w:rsid w:val="00B76B92"/>
    <w:rsid w:val="00B77563"/>
    <w:rsid w:val="00B81D08"/>
    <w:rsid w:val="00B842B0"/>
    <w:rsid w:val="00B842C0"/>
    <w:rsid w:val="00B85629"/>
    <w:rsid w:val="00B86617"/>
    <w:rsid w:val="00B9014F"/>
    <w:rsid w:val="00B9381C"/>
    <w:rsid w:val="00B96781"/>
    <w:rsid w:val="00BA03E2"/>
    <w:rsid w:val="00BA0604"/>
    <w:rsid w:val="00BA3C43"/>
    <w:rsid w:val="00BA6DB6"/>
    <w:rsid w:val="00BC11BC"/>
    <w:rsid w:val="00BC688B"/>
    <w:rsid w:val="00BD078B"/>
    <w:rsid w:val="00BD111B"/>
    <w:rsid w:val="00BD3CB7"/>
    <w:rsid w:val="00BD5C50"/>
    <w:rsid w:val="00BE0A9C"/>
    <w:rsid w:val="00BE5299"/>
    <w:rsid w:val="00BF48C0"/>
    <w:rsid w:val="00BF4AC9"/>
    <w:rsid w:val="00BF5D00"/>
    <w:rsid w:val="00BF7E09"/>
    <w:rsid w:val="00BF7EB7"/>
    <w:rsid w:val="00C000A4"/>
    <w:rsid w:val="00C04D3F"/>
    <w:rsid w:val="00C146DB"/>
    <w:rsid w:val="00C2439C"/>
    <w:rsid w:val="00C2481D"/>
    <w:rsid w:val="00C26D73"/>
    <w:rsid w:val="00C31F7D"/>
    <w:rsid w:val="00C3399B"/>
    <w:rsid w:val="00C354C7"/>
    <w:rsid w:val="00C35792"/>
    <w:rsid w:val="00C42783"/>
    <w:rsid w:val="00C43E26"/>
    <w:rsid w:val="00C44941"/>
    <w:rsid w:val="00C460BA"/>
    <w:rsid w:val="00C500E0"/>
    <w:rsid w:val="00C55282"/>
    <w:rsid w:val="00C571B3"/>
    <w:rsid w:val="00C61D51"/>
    <w:rsid w:val="00C61F4C"/>
    <w:rsid w:val="00C630BF"/>
    <w:rsid w:val="00C63B41"/>
    <w:rsid w:val="00C73358"/>
    <w:rsid w:val="00C741E6"/>
    <w:rsid w:val="00C75A35"/>
    <w:rsid w:val="00C75F76"/>
    <w:rsid w:val="00C77DAE"/>
    <w:rsid w:val="00C81063"/>
    <w:rsid w:val="00C85DC4"/>
    <w:rsid w:val="00C85F77"/>
    <w:rsid w:val="00C90C3C"/>
    <w:rsid w:val="00C92716"/>
    <w:rsid w:val="00C95011"/>
    <w:rsid w:val="00C95F88"/>
    <w:rsid w:val="00C962D7"/>
    <w:rsid w:val="00CA1FF5"/>
    <w:rsid w:val="00CA2C15"/>
    <w:rsid w:val="00CA378C"/>
    <w:rsid w:val="00CA4CD2"/>
    <w:rsid w:val="00CA4DB8"/>
    <w:rsid w:val="00CA5B9B"/>
    <w:rsid w:val="00CB08CE"/>
    <w:rsid w:val="00CB4493"/>
    <w:rsid w:val="00CB468F"/>
    <w:rsid w:val="00CB69B9"/>
    <w:rsid w:val="00CC0F84"/>
    <w:rsid w:val="00CC1068"/>
    <w:rsid w:val="00CC3A5A"/>
    <w:rsid w:val="00CD2671"/>
    <w:rsid w:val="00CD4791"/>
    <w:rsid w:val="00CD5D23"/>
    <w:rsid w:val="00CE09B7"/>
    <w:rsid w:val="00CE1D6E"/>
    <w:rsid w:val="00CE4595"/>
    <w:rsid w:val="00CE4CF5"/>
    <w:rsid w:val="00CE6A80"/>
    <w:rsid w:val="00CF077B"/>
    <w:rsid w:val="00CF41CF"/>
    <w:rsid w:val="00CF4F4A"/>
    <w:rsid w:val="00CF58AF"/>
    <w:rsid w:val="00CF7CBE"/>
    <w:rsid w:val="00D00E69"/>
    <w:rsid w:val="00D02C64"/>
    <w:rsid w:val="00D03CBF"/>
    <w:rsid w:val="00D04143"/>
    <w:rsid w:val="00D0456E"/>
    <w:rsid w:val="00D07D33"/>
    <w:rsid w:val="00D10062"/>
    <w:rsid w:val="00D16E2E"/>
    <w:rsid w:val="00D17480"/>
    <w:rsid w:val="00D22DB7"/>
    <w:rsid w:val="00D234F8"/>
    <w:rsid w:val="00D23BD3"/>
    <w:rsid w:val="00D24405"/>
    <w:rsid w:val="00D24E3C"/>
    <w:rsid w:val="00D24FE7"/>
    <w:rsid w:val="00D2697D"/>
    <w:rsid w:val="00D319D1"/>
    <w:rsid w:val="00D363B9"/>
    <w:rsid w:val="00D4029F"/>
    <w:rsid w:val="00D41882"/>
    <w:rsid w:val="00D42B93"/>
    <w:rsid w:val="00D46B45"/>
    <w:rsid w:val="00D47194"/>
    <w:rsid w:val="00D5496A"/>
    <w:rsid w:val="00D56C80"/>
    <w:rsid w:val="00D61FFE"/>
    <w:rsid w:val="00D625CB"/>
    <w:rsid w:val="00D62D00"/>
    <w:rsid w:val="00D7356E"/>
    <w:rsid w:val="00D7554C"/>
    <w:rsid w:val="00D82A97"/>
    <w:rsid w:val="00D95E39"/>
    <w:rsid w:val="00DA1D93"/>
    <w:rsid w:val="00DA1F17"/>
    <w:rsid w:val="00DA30DD"/>
    <w:rsid w:val="00DA6C2D"/>
    <w:rsid w:val="00DA77C3"/>
    <w:rsid w:val="00DB207F"/>
    <w:rsid w:val="00DC176C"/>
    <w:rsid w:val="00DC491A"/>
    <w:rsid w:val="00DC6997"/>
    <w:rsid w:val="00DC7FD3"/>
    <w:rsid w:val="00DD0CFF"/>
    <w:rsid w:val="00DD1C8C"/>
    <w:rsid w:val="00DD50D7"/>
    <w:rsid w:val="00DD53A3"/>
    <w:rsid w:val="00DD5C54"/>
    <w:rsid w:val="00DD6AB2"/>
    <w:rsid w:val="00DE1CF3"/>
    <w:rsid w:val="00DE2E19"/>
    <w:rsid w:val="00DE2FF7"/>
    <w:rsid w:val="00DF0705"/>
    <w:rsid w:val="00DF10B7"/>
    <w:rsid w:val="00DF1229"/>
    <w:rsid w:val="00DF37AC"/>
    <w:rsid w:val="00E0053C"/>
    <w:rsid w:val="00E007D1"/>
    <w:rsid w:val="00E02D75"/>
    <w:rsid w:val="00E04587"/>
    <w:rsid w:val="00E0654D"/>
    <w:rsid w:val="00E114E3"/>
    <w:rsid w:val="00E11752"/>
    <w:rsid w:val="00E13304"/>
    <w:rsid w:val="00E14770"/>
    <w:rsid w:val="00E16048"/>
    <w:rsid w:val="00E174AE"/>
    <w:rsid w:val="00E2116A"/>
    <w:rsid w:val="00E211A7"/>
    <w:rsid w:val="00E27909"/>
    <w:rsid w:val="00E45D7F"/>
    <w:rsid w:val="00E54354"/>
    <w:rsid w:val="00E55D3B"/>
    <w:rsid w:val="00E56792"/>
    <w:rsid w:val="00E56C90"/>
    <w:rsid w:val="00E62655"/>
    <w:rsid w:val="00E62D39"/>
    <w:rsid w:val="00E635AB"/>
    <w:rsid w:val="00E643CC"/>
    <w:rsid w:val="00E70DB2"/>
    <w:rsid w:val="00E7206D"/>
    <w:rsid w:val="00E74A0B"/>
    <w:rsid w:val="00E776D9"/>
    <w:rsid w:val="00E83DC2"/>
    <w:rsid w:val="00E86FE2"/>
    <w:rsid w:val="00E878D9"/>
    <w:rsid w:val="00E87B96"/>
    <w:rsid w:val="00E9631E"/>
    <w:rsid w:val="00EA2187"/>
    <w:rsid w:val="00EA2723"/>
    <w:rsid w:val="00EA3582"/>
    <w:rsid w:val="00EA374A"/>
    <w:rsid w:val="00EA3E4F"/>
    <w:rsid w:val="00EA7641"/>
    <w:rsid w:val="00EB1876"/>
    <w:rsid w:val="00EB3441"/>
    <w:rsid w:val="00EB3C3D"/>
    <w:rsid w:val="00EB78CC"/>
    <w:rsid w:val="00EC2CB2"/>
    <w:rsid w:val="00EC512C"/>
    <w:rsid w:val="00ED33B7"/>
    <w:rsid w:val="00ED51D6"/>
    <w:rsid w:val="00ED5363"/>
    <w:rsid w:val="00ED53E0"/>
    <w:rsid w:val="00ED5951"/>
    <w:rsid w:val="00ED7D56"/>
    <w:rsid w:val="00EE26CF"/>
    <w:rsid w:val="00EE3382"/>
    <w:rsid w:val="00EE42F6"/>
    <w:rsid w:val="00EE4848"/>
    <w:rsid w:val="00EE57FC"/>
    <w:rsid w:val="00EE6951"/>
    <w:rsid w:val="00EE6F84"/>
    <w:rsid w:val="00EE7947"/>
    <w:rsid w:val="00EF05AB"/>
    <w:rsid w:val="00EF0DB2"/>
    <w:rsid w:val="00EF2509"/>
    <w:rsid w:val="00EF4202"/>
    <w:rsid w:val="00EF7E81"/>
    <w:rsid w:val="00F029FD"/>
    <w:rsid w:val="00F03A8C"/>
    <w:rsid w:val="00F04F5D"/>
    <w:rsid w:val="00F05A8A"/>
    <w:rsid w:val="00F05E96"/>
    <w:rsid w:val="00F12AE1"/>
    <w:rsid w:val="00F12BAD"/>
    <w:rsid w:val="00F152F0"/>
    <w:rsid w:val="00F17F03"/>
    <w:rsid w:val="00F26470"/>
    <w:rsid w:val="00F272A9"/>
    <w:rsid w:val="00F31C77"/>
    <w:rsid w:val="00F34521"/>
    <w:rsid w:val="00F35071"/>
    <w:rsid w:val="00F455FC"/>
    <w:rsid w:val="00F4744D"/>
    <w:rsid w:val="00F51C50"/>
    <w:rsid w:val="00F52BEA"/>
    <w:rsid w:val="00F5550A"/>
    <w:rsid w:val="00F55834"/>
    <w:rsid w:val="00F55B2E"/>
    <w:rsid w:val="00F57B14"/>
    <w:rsid w:val="00F60F8F"/>
    <w:rsid w:val="00F6292C"/>
    <w:rsid w:val="00F62AD1"/>
    <w:rsid w:val="00F64534"/>
    <w:rsid w:val="00F6529F"/>
    <w:rsid w:val="00F71073"/>
    <w:rsid w:val="00F71E27"/>
    <w:rsid w:val="00F7459B"/>
    <w:rsid w:val="00F747E3"/>
    <w:rsid w:val="00F75162"/>
    <w:rsid w:val="00F75952"/>
    <w:rsid w:val="00F76A1C"/>
    <w:rsid w:val="00F85085"/>
    <w:rsid w:val="00F852AA"/>
    <w:rsid w:val="00F8551B"/>
    <w:rsid w:val="00F90819"/>
    <w:rsid w:val="00FA26AF"/>
    <w:rsid w:val="00FB0322"/>
    <w:rsid w:val="00FB0600"/>
    <w:rsid w:val="00FB6DF6"/>
    <w:rsid w:val="00FB75EB"/>
    <w:rsid w:val="00FC38B6"/>
    <w:rsid w:val="00FC6F53"/>
    <w:rsid w:val="00FD0EC3"/>
    <w:rsid w:val="00FD1CC1"/>
    <w:rsid w:val="00FD576D"/>
    <w:rsid w:val="00FD6474"/>
    <w:rsid w:val="00FE1965"/>
    <w:rsid w:val="00FE57FB"/>
    <w:rsid w:val="00FF171D"/>
    <w:rsid w:val="00FF18DB"/>
    <w:rsid w:val="00FF242B"/>
    <w:rsid w:val="00FF3F83"/>
    <w:rsid w:val="00FF7A83"/>
    <w:rsid w:val="00FF7FF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5113B6"/>
  <w15:docId w15:val="{D17BA769-BC41-4B39-B656-F704366713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1063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10">
    <w:name w:val="heading 1"/>
    <w:basedOn w:val="a"/>
    <w:next w:val="a"/>
    <w:link w:val="1Char"/>
    <w:uiPriority w:val="9"/>
    <w:qFormat/>
    <w:rsid w:val="00EE695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semiHidden/>
    <w:unhideWhenUsed/>
    <w:qFormat/>
    <w:rsid w:val="00EE69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semiHidden/>
    <w:unhideWhenUsed/>
    <w:qFormat/>
    <w:rsid w:val="00EE695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执行案标题1级"/>
    <w:basedOn w:val="10"/>
    <w:qFormat/>
    <w:rsid w:val="00EE6951"/>
    <w:pPr>
      <w:keepNext w:val="0"/>
      <w:numPr>
        <w:numId w:val="1"/>
      </w:numPr>
      <w:spacing w:before="0" w:after="0"/>
      <w:ind w:left="425"/>
    </w:pPr>
    <w:rPr>
      <w:rFonts w:ascii="宋体" w:hAnsi="宋体"/>
      <w:sz w:val="28"/>
      <w:szCs w:val="24"/>
    </w:rPr>
  </w:style>
  <w:style w:type="character" w:customStyle="1" w:styleId="1Char">
    <w:name w:val="标题 1 Char"/>
    <w:basedOn w:val="a0"/>
    <w:link w:val="10"/>
    <w:uiPriority w:val="9"/>
    <w:rsid w:val="00EE6951"/>
    <w:rPr>
      <w:b/>
      <w:bCs/>
      <w:kern w:val="44"/>
      <w:sz w:val="44"/>
      <w:szCs w:val="44"/>
    </w:rPr>
  </w:style>
  <w:style w:type="paragraph" w:customStyle="1" w:styleId="2">
    <w:name w:val="执行案标题2级"/>
    <w:basedOn w:val="20"/>
    <w:qFormat/>
    <w:rsid w:val="00EE6951"/>
    <w:pPr>
      <w:keepNext w:val="0"/>
      <w:numPr>
        <w:ilvl w:val="1"/>
        <w:numId w:val="1"/>
      </w:numPr>
      <w:spacing w:before="0" w:after="0" w:line="415" w:lineRule="auto"/>
    </w:pPr>
    <w:rPr>
      <w:rFonts w:ascii="Cambria" w:eastAsia="宋体" w:hAnsi="Cambria" w:cs="Times New Roman"/>
      <w:b w:val="0"/>
      <w:sz w:val="28"/>
    </w:rPr>
  </w:style>
  <w:style w:type="character" w:customStyle="1" w:styleId="2Char">
    <w:name w:val="标题 2 Char"/>
    <w:basedOn w:val="a0"/>
    <w:link w:val="20"/>
    <w:uiPriority w:val="9"/>
    <w:semiHidden/>
    <w:rsid w:val="00EE6951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3">
    <w:name w:val="执行案标题3级"/>
    <w:basedOn w:val="30"/>
    <w:qFormat/>
    <w:rsid w:val="00EE6951"/>
    <w:pPr>
      <w:keepNext w:val="0"/>
      <w:numPr>
        <w:ilvl w:val="2"/>
        <w:numId w:val="1"/>
      </w:numPr>
      <w:spacing w:before="0" w:after="0" w:line="415" w:lineRule="auto"/>
    </w:pPr>
    <w:rPr>
      <w:b w:val="0"/>
      <w:sz w:val="28"/>
    </w:rPr>
  </w:style>
  <w:style w:type="character" w:customStyle="1" w:styleId="3Char">
    <w:name w:val="标题 3 Char"/>
    <w:basedOn w:val="a0"/>
    <w:link w:val="30"/>
    <w:uiPriority w:val="9"/>
    <w:semiHidden/>
    <w:rsid w:val="00EE6951"/>
    <w:rPr>
      <w:b/>
      <w:bCs/>
      <w:sz w:val="32"/>
      <w:szCs w:val="32"/>
    </w:rPr>
  </w:style>
  <w:style w:type="paragraph" w:customStyle="1" w:styleId="4">
    <w:name w:val="执行案标题4级"/>
    <w:basedOn w:val="3"/>
    <w:qFormat/>
    <w:rsid w:val="00EE6951"/>
    <w:pPr>
      <w:numPr>
        <w:ilvl w:val="3"/>
      </w:numPr>
      <w:outlineLvl w:val="3"/>
    </w:pPr>
  </w:style>
  <w:style w:type="paragraph" w:styleId="a3">
    <w:name w:val="header"/>
    <w:basedOn w:val="a"/>
    <w:link w:val="Char"/>
    <w:uiPriority w:val="99"/>
    <w:unhideWhenUsed/>
    <w:rsid w:val="00B236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555A91"/>
    <w:pPr>
      <w:ind w:firstLineChars="200" w:firstLine="420"/>
    </w:pPr>
  </w:style>
  <w:style w:type="table" w:styleId="a6">
    <w:name w:val="Table Grid"/>
    <w:basedOn w:val="a1"/>
    <w:uiPriority w:val="59"/>
    <w:rsid w:val="00B51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6">
    <w:name w:val="Light Grid Accent 6"/>
    <w:basedOn w:val="a1"/>
    <w:uiPriority w:val="62"/>
    <w:rsid w:val="00B51623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55082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50821"/>
    <w:rPr>
      <w:rFonts w:ascii="Calibri" w:eastAsia="宋体" w:hAnsi="Calibri" w:cs="Times New Roman"/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3D36F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3D36FF"/>
    <w:rPr>
      <w:rFonts w:ascii="宋体" w:eastAsia="宋体" w:hAnsi="Calibri" w:cs="Times New Roman"/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9D0C7D"/>
    <w:rPr>
      <w:color w:val="0000FF"/>
      <w:u w:val="single"/>
    </w:rPr>
  </w:style>
  <w:style w:type="character" w:styleId="aa">
    <w:name w:val="annotation reference"/>
    <w:basedOn w:val="a0"/>
    <w:uiPriority w:val="99"/>
    <w:semiHidden/>
    <w:unhideWhenUsed/>
    <w:rsid w:val="009D0C7D"/>
    <w:rPr>
      <w:sz w:val="21"/>
      <w:szCs w:val="21"/>
    </w:rPr>
  </w:style>
  <w:style w:type="paragraph" w:styleId="ab">
    <w:name w:val="annotation text"/>
    <w:basedOn w:val="a"/>
    <w:link w:val="Char3"/>
    <w:uiPriority w:val="99"/>
    <w:unhideWhenUsed/>
    <w:rsid w:val="009D0C7D"/>
    <w:pPr>
      <w:jc w:val="left"/>
    </w:pPr>
  </w:style>
  <w:style w:type="character" w:customStyle="1" w:styleId="Char3">
    <w:name w:val="批注文字 Char"/>
    <w:basedOn w:val="a0"/>
    <w:link w:val="ab"/>
    <w:uiPriority w:val="99"/>
    <w:rsid w:val="009D0C7D"/>
    <w:rPr>
      <w:rFonts w:ascii="Calibri" w:eastAsia="宋体" w:hAnsi="Calibri" w:cs="Times New Roman"/>
      <w:sz w:val="24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C7D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C7D"/>
    <w:rPr>
      <w:rFonts w:ascii="Calibri" w:eastAsia="宋体" w:hAnsi="Calibri" w:cs="Times New Roman"/>
      <w:b/>
      <w:bCs/>
      <w:sz w:val="24"/>
    </w:rPr>
  </w:style>
  <w:style w:type="paragraph" w:customStyle="1" w:styleId="20155">
    <w:name w:val="执行案模板2015.5"/>
    <w:basedOn w:val="a"/>
    <w:qFormat/>
    <w:rsid w:val="004F0EFF"/>
    <w:pPr>
      <w:keepLines/>
      <w:numPr>
        <w:ilvl w:val="1"/>
        <w:numId w:val="3"/>
      </w:numPr>
      <w:spacing w:line="360" w:lineRule="auto"/>
      <w:ind w:left="567" w:hanging="567"/>
      <w:outlineLvl w:val="1"/>
    </w:pPr>
    <w:rPr>
      <w:rFonts w:ascii="Cambria" w:hAnsi="Cambria"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77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16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7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8" Type="http://schemas.openxmlformats.org/officeDocument/2006/relationships/oleObject" Target="embeddings/oleObject1.bin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7" Type="http://schemas.openxmlformats.org/officeDocument/2006/relationships/image" Target="media/image1.emf"/><Relationship Id="rId71" Type="http://schemas.openxmlformats.org/officeDocument/2006/relationships/image" Target="media/image64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fontTable" Target="fontTable.xml"/><Relationship Id="rId61" Type="http://schemas.openxmlformats.org/officeDocument/2006/relationships/image" Target="media/image54.png"/><Relationship Id="rId82" Type="http://schemas.openxmlformats.org/officeDocument/2006/relationships/image" Target="media/image7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52</Pages>
  <Words>1449</Words>
  <Characters>8262</Characters>
  <Application>Microsoft Office Word</Application>
  <DocSecurity>0</DocSecurity>
  <Lines>68</Lines>
  <Paragraphs>19</Paragraphs>
  <ScaleCrop>false</ScaleCrop>
  <Company>番茄花园</Company>
  <LinksUpToDate>false</LinksUpToDate>
  <CharactersWithSpaces>96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e</dc:creator>
  <cp:keywords/>
  <dc:description/>
  <cp:lastModifiedBy>YEE</cp:lastModifiedBy>
  <cp:revision>76</cp:revision>
  <dcterms:created xsi:type="dcterms:W3CDTF">2015-06-26T10:49:00Z</dcterms:created>
  <dcterms:modified xsi:type="dcterms:W3CDTF">2015-06-29T02:59:00Z</dcterms:modified>
</cp:coreProperties>
</file>